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 xml:space="preserve">Федеральное </w:t>
      </w:r>
      <w:r w:rsidR="00263AE1" w:rsidRPr="00E40AB5">
        <w:rPr>
          <w:rFonts w:ascii="Times New Roman" w:hAnsi="Times New Roman" w:cs="Times New Roman"/>
          <w:sz w:val="28"/>
          <w:szCs w:val="28"/>
        </w:rPr>
        <w:t xml:space="preserve">государственное </w:t>
      </w:r>
      <w:r w:rsidRPr="00E40AB5">
        <w:rPr>
          <w:rFonts w:ascii="Times New Roman" w:hAnsi="Times New Roman" w:cs="Times New Roman"/>
          <w:sz w:val="28"/>
          <w:szCs w:val="28"/>
        </w:rPr>
        <w:t>автономное образовательное учреждение высшего образования</w:t>
      </w: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«Севастопольский государственный университет»</w:t>
      </w: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Институт информационных технологий и управления в технических системах</w:t>
      </w:r>
    </w:p>
    <w:p w:rsidR="00663B90" w:rsidRPr="00E40AB5" w:rsidRDefault="00663B90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кафедра Информационны</w:t>
      </w:r>
      <w:r w:rsidR="005721FC" w:rsidRPr="00E40AB5">
        <w:rPr>
          <w:rFonts w:ascii="Times New Roman" w:hAnsi="Times New Roman" w:cs="Times New Roman"/>
          <w:sz w:val="28"/>
          <w:szCs w:val="28"/>
        </w:rPr>
        <w:t>е</w:t>
      </w:r>
      <w:r w:rsidRPr="00E40AB5">
        <w:rPr>
          <w:rFonts w:ascii="Times New Roman" w:hAnsi="Times New Roman" w:cs="Times New Roman"/>
          <w:sz w:val="28"/>
          <w:szCs w:val="28"/>
        </w:rPr>
        <w:t xml:space="preserve"> систем</w:t>
      </w:r>
      <w:r w:rsidR="005721FC" w:rsidRPr="00E40AB5">
        <w:rPr>
          <w:rFonts w:ascii="Times New Roman" w:hAnsi="Times New Roman" w:cs="Times New Roman"/>
          <w:sz w:val="28"/>
          <w:szCs w:val="28"/>
        </w:rPr>
        <w:t>ы</w:t>
      </w: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09.03.02 Информационные системы и технологии (уровень бакалавриата)</w:t>
      </w:r>
    </w:p>
    <w:p w:rsidR="00663B90" w:rsidRPr="00E40AB5" w:rsidRDefault="00663B90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1071" w:rsidRPr="00E40AB5" w:rsidRDefault="009C4D52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FE1071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по дисциплине: «</w:t>
      </w:r>
      <w:r w:rsidR="009D1565" w:rsidRPr="00E40AB5">
        <w:rPr>
          <w:rFonts w:ascii="Times New Roman" w:hAnsi="Times New Roman" w:cs="Times New Roman"/>
          <w:sz w:val="28"/>
          <w:szCs w:val="28"/>
        </w:rPr>
        <w:t>Тестирование программного обеспечения</w:t>
      </w:r>
      <w:r w:rsidRPr="00E40AB5">
        <w:rPr>
          <w:rFonts w:ascii="Times New Roman" w:hAnsi="Times New Roman" w:cs="Times New Roman"/>
          <w:sz w:val="28"/>
          <w:szCs w:val="28"/>
        </w:rPr>
        <w:t>»</w:t>
      </w:r>
    </w:p>
    <w:p w:rsidR="00E40AB5" w:rsidRPr="00E40AB5" w:rsidRDefault="009C4D52" w:rsidP="00E40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 xml:space="preserve">на тему: </w:t>
      </w:r>
      <w:r w:rsidR="00E40AB5" w:rsidRPr="00E40AB5">
        <w:rPr>
          <w:rFonts w:ascii="Times New Roman" w:hAnsi="Times New Roman" w:cs="Times New Roman"/>
          <w:sz w:val="28"/>
          <w:szCs w:val="28"/>
        </w:rPr>
        <w:t>«</w:t>
      </w:r>
      <w:r w:rsidR="00E40AB5" w:rsidRPr="00E40AB5">
        <w:rPr>
          <w:rFonts w:ascii="Times New Roman" w:hAnsi="Times New Roman" w:cs="Times New Roman"/>
          <w:bCs/>
          <w:sz w:val="28"/>
          <w:szCs w:val="28"/>
        </w:rPr>
        <w:t>Исследование способов структурного тестирования</w:t>
      </w:r>
    </w:p>
    <w:p w:rsidR="009C4D52" w:rsidRPr="00E40AB5" w:rsidRDefault="00E40AB5" w:rsidP="00E40AB5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bCs/>
          <w:sz w:val="28"/>
          <w:szCs w:val="28"/>
        </w:rPr>
        <w:t>программного обеспечения</w:t>
      </w:r>
      <w:r w:rsidRPr="00E40AB5">
        <w:rPr>
          <w:rFonts w:ascii="Times New Roman" w:hAnsi="Times New Roman" w:cs="Times New Roman"/>
          <w:sz w:val="28"/>
          <w:szCs w:val="28"/>
        </w:rPr>
        <w:t>»</w:t>
      </w:r>
    </w:p>
    <w:p w:rsidR="00FE1071" w:rsidRPr="00E40AB5" w:rsidRDefault="00832E42" w:rsidP="00E40AB5">
      <w:pPr>
        <w:spacing w:line="276" w:lineRule="auto"/>
        <w:jc w:val="center"/>
        <w:rPr>
          <w:rFonts w:ascii="Times New Roman" w:hAnsi="Times New Roman" w:cs="Times New Roman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Вариант –</w:t>
      </w:r>
      <w:r w:rsidR="00797D7C" w:rsidRPr="00E40AB5">
        <w:rPr>
          <w:rFonts w:ascii="Times New Roman" w:hAnsi="Times New Roman" w:cs="Times New Roman"/>
          <w:sz w:val="28"/>
          <w:szCs w:val="28"/>
        </w:rPr>
        <w:t xml:space="preserve"> </w:t>
      </w:r>
      <w:r w:rsidR="009D1565" w:rsidRPr="00E40AB5">
        <w:rPr>
          <w:rFonts w:ascii="Times New Roman" w:hAnsi="Times New Roman" w:cs="Times New Roman"/>
          <w:sz w:val="28"/>
          <w:szCs w:val="28"/>
        </w:rPr>
        <w:t>2</w:t>
      </w:r>
    </w:p>
    <w:p w:rsidR="00663B90" w:rsidRPr="00E40AB5" w:rsidRDefault="00663B90" w:rsidP="00663B90">
      <w:pPr>
        <w:pStyle w:val="a3"/>
        <w:spacing w:line="276" w:lineRule="auto"/>
        <w:ind w:firstLine="0"/>
        <w:jc w:val="center"/>
        <w:rPr>
          <w:rFonts w:cs="Times New Roman"/>
          <w:szCs w:val="28"/>
        </w:rPr>
      </w:pPr>
    </w:p>
    <w:p w:rsidR="00FE1071" w:rsidRPr="00E40AB5" w:rsidRDefault="00FE1071" w:rsidP="00663B90">
      <w:pPr>
        <w:pStyle w:val="a3"/>
        <w:spacing w:line="276" w:lineRule="auto"/>
        <w:ind w:firstLine="0"/>
        <w:jc w:val="center"/>
        <w:rPr>
          <w:rFonts w:cs="Times New Roman"/>
          <w:szCs w:val="28"/>
        </w:rPr>
      </w:pPr>
      <w:r w:rsidRPr="00E40AB5">
        <w:rPr>
          <w:rFonts w:cs="Times New Roman"/>
          <w:szCs w:val="28"/>
        </w:rPr>
        <w:t>Выполнил</w:t>
      </w:r>
    </w:p>
    <w:p w:rsidR="00FE1071" w:rsidRPr="00E40AB5" w:rsidRDefault="00797D7C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E40AB5">
        <w:rPr>
          <w:rFonts w:ascii="Times New Roman" w:hAnsi="Times New Roman" w:cs="Times New Roman"/>
          <w:sz w:val="28"/>
          <w:szCs w:val="28"/>
        </w:rPr>
        <w:t>студент 3 курса группы ИС/б-3</w:t>
      </w:r>
      <w:r w:rsidR="00FE1071" w:rsidRPr="00E40AB5">
        <w:rPr>
          <w:rFonts w:ascii="Times New Roman" w:hAnsi="Times New Roman" w:cs="Times New Roman"/>
          <w:sz w:val="28"/>
          <w:szCs w:val="28"/>
        </w:rPr>
        <w:t>3-о</w:t>
      </w:r>
      <w:r w:rsidR="00FE1071"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663B90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Генералов Николай Николаевич</w:t>
      </w:r>
    </w:p>
    <w:p w:rsidR="00E40AB5" w:rsidRPr="00E40AB5" w:rsidRDefault="00E40AB5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1071" w:rsidRPr="00E40AB5" w:rsidRDefault="00FE1071" w:rsidP="00663B90">
      <w:pPr>
        <w:pStyle w:val="Default"/>
        <w:spacing w:line="276" w:lineRule="auto"/>
        <w:jc w:val="center"/>
        <w:rPr>
          <w:sz w:val="28"/>
          <w:szCs w:val="28"/>
        </w:rPr>
      </w:pPr>
    </w:p>
    <w:p w:rsidR="00FE1071" w:rsidRPr="00E40AB5" w:rsidRDefault="00FE1071" w:rsidP="00663B90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Отметка о зачете________________________ __________</w:t>
      </w:r>
    </w:p>
    <w:p w:rsidR="00FE1071" w:rsidRPr="00E40AB5" w:rsidRDefault="00FE1071" w:rsidP="00663B90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(дата)</w:t>
      </w:r>
      <w:r w:rsidRPr="00E40AB5">
        <w:rPr>
          <w:rFonts w:ascii="Times New Roman" w:hAnsi="Times New Roman" w:cs="Times New Roman"/>
          <w:sz w:val="28"/>
          <w:szCs w:val="28"/>
        </w:rPr>
        <w:tab/>
      </w:r>
      <w:r w:rsidRPr="00E40AB5">
        <w:rPr>
          <w:rFonts w:ascii="Times New Roman" w:hAnsi="Times New Roman" w:cs="Times New Roman"/>
          <w:sz w:val="28"/>
          <w:szCs w:val="28"/>
        </w:rPr>
        <w:tab/>
      </w:r>
      <w:r w:rsidRPr="00E40AB5">
        <w:rPr>
          <w:rFonts w:ascii="Times New Roman" w:hAnsi="Times New Roman" w:cs="Times New Roman"/>
          <w:sz w:val="28"/>
          <w:szCs w:val="28"/>
        </w:rPr>
        <w:tab/>
      </w:r>
    </w:p>
    <w:p w:rsidR="00663B90" w:rsidRPr="00E40AB5" w:rsidRDefault="00663B90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63B90" w:rsidRPr="00E40AB5" w:rsidRDefault="00FE1071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Проверил</w:t>
      </w:r>
    </w:p>
    <w:p w:rsidR="00FE1071" w:rsidRPr="00E40AB5" w:rsidRDefault="009132E1" w:rsidP="00797D7C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        ст. пр.</w:t>
      </w:r>
      <w:r w:rsidR="00797D7C"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="00FE1071"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="00FE1071" w:rsidRPr="00E40AB5">
        <w:rPr>
          <w:rFonts w:ascii="Times New Roman" w:hAnsi="Times New Roman" w:cs="Times New Roman"/>
          <w:sz w:val="28"/>
          <w:szCs w:val="28"/>
        </w:rPr>
        <w:tab/>
      </w:r>
      <w:r w:rsidR="00797D7C" w:rsidRPr="00E40AB5">
        <w:rPr>
          <w:rFonts w:ascii="Times New Roman" w:hAnsi="Times New Roman" w:cs="Times New Roman"/>
          <w:sz w:val="28"/>
          <w:szCs w:val="28"/>
        </w:rPr>
        <w:t xml:space="preserve">          </w:t>
      </w:r>
      <w:r w:rsidR="00FE1071" w:rsidRPr="00E40AB5">
        <w:rPr>
          <w:rFonts w:ascii="Times New Roman" w:hAnsi="Times New Roman" w:cs="Times New Roman"/>
          <w:sz w:val="28"/>
          <w:szCs w:val="28"/>
        </w:rPr>
        <w:t xml:space="preserve"> ___________</w:t>
      </w:r>
      <w:r w:rsidR="00FE1071" w:rsidRPr="00E40AB5">
        <w:rPr>
          <w:rFonts w:ascii="Times New Roman" w:hAnsi="Times New Roman" w:cs="Times New Roman"/>
          <w:sz w:val="28"/>
          <w:szCs w:val="28"/>
        </w:rPr>
        <w:tab/>
        <w:t xml:space="preserve">      </w:t>
      </w:r>
      <w:r w:rsidR="00FE1071"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846388" w:rsidRPr="00E40AB5">
        <w:rPr>
          <w:rFonts w:ascii="Times New Roman" w:hAnsi="Times New Roman" w:cs="Times New Roman"/>
          <w:sz w:val="28"/>
          <w:szCs w:val="28"/>
          <w:u w:val="single"/>
        </w:rPr>
        <w:t>Строганов В</w:t>
      </w:r>
      <w:r w:rsidR="00797D7C" w:rsidRPr="00E40AB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846388" w:rsidRPr="00E40AB5">
        <w:rPr>
          <w:rFonts w:ascii="Times New Roman" w:hAnsi="Times New Roman" w:cs="Times New Roman"/>
          <w:sz w:val="28"/>
          <w:szCs w:val="28"/>
          <w:u w:val="single"/>
        </w:rPr>
        <w:t xml:space="preserve"> А.</w:t>
      </w:r>
    </w:p>
    <w:p w:rsidR="00FE1071" w:rsidRPr="00E40AB5" w:rsidRDefault="00FE1071" w:rsidP="00663B90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 xml:space="preserve">(должность) </w:t>
      </w:r>
      <w:r w:rsidRPr="00E40AB5">
        <w:rPr>
          <w:rFonts w:ascii="Times New Roman" w:hAnsi="Times New Roman" w:cs="Times New Roman"/>
          <w:sz w:val="28"/>
          <w:szCs w:val="28"/>
        </w:rPr>
        <w:tab/>
        <w:t xml:space="preserve">        (подпись) </w:t>
      </w:r>
      <w:r w:rsidRPr="00E40AB5">
        <w:rPr>
          <w:rFonts w:ascii="Times New Roman" w:hAnsi="Times New Roman" w:cs="Times New Roman"/>
          <w:sz w:val="28"/>
          <w:szCs w:val="28"/>
        </w:rPr>
        <w:tab/>
      </w:r>
      <w:r w:rsidRPr="00E40AB5">
        <w:rPr>
          <w:rFonts w:ascii="Times New Roman" w:hAnsi="Times New Roman" w:cs="Times New Roman"/>
          <w:sz w:val="28"/>
          <w:szCs w:val="28"/>
        </w:rPr>
        <w:tab/>
        <w:t>(фамилия, инициалы)</w:t>
      </w:r>
      <w:r w:rsidRPr="00E40AB5">
        <w:rPr>
          <w:rFonts w:ascii="Times New Roman" w:hAnsi="Times New Roman" w:cs="Times New Roman"/>
          <w:sz w:val="28"/>
          <w:szCs w:val="28"/>
        </w:rPr>
        <w:tab/>
      </w:r>
    </w:p>
    <w:p w:rsidR="006E128C" w:rsidRPr="00E40AB5" w:rsidRDefault="006E128C" w:rsidP="00663B90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663B90" w:rsidRPr="00E40AB5" w:rsidRDefault="00663B90" w:rsidP="00663B90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FE1071" w:rsidRPr="00E40AB5" w:rsidRDefault="00797D7C" w:rsidP="00663B9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 xml:space="preserve"> г. </w:t>
      </w:r>
      <w:r w:rsidR="00FE1071" w:rsidRPr="00E40AB5">
        <w:rPr>
          <w:rFonts w:ascii="Times New Roman" w:hAnsi="Times New Roman" w:cs="Times New Roman"/>
          <w:sz w:val="28"/>
          <w:szCs w:val="28"/>
        </w:rPr>
        <w:t xml:space="preserve">Севастополь </w:t>
      </w:r>
    </w:p>
    <w:p w:rsidR="00663B90" w:rsidRPr="00E40AB5" w:rsidRDefault="00FE1071" w:rsidP="00663B90">
      <w:pPr>
        <w:spacing w:line="276" w:lineRule="auto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>2018</w:t>
      </w:r>
      <w:r w:rsidR="00797D7C" w:rsidRPr="00E40AB5">
        <w:rPr>
          <w:rFonts w:ascii="Times New Roman" w:hAnsi="Times New Roman" w:cs="Times New Roman"/>
          <w:sz w:val="28"/>
          <w:szCs w:val="28"/>
        </w:rPr>
        <w:t xml:space="preserve"> г.</w:t>
      </w:r>
      <w:r w:rsidR="00663B90" w:rsidRPr="00E40AB5">
        <w:rPr>
          <w:rFonts w:ascii="Times New Roman" w:hAnsi="Times New Roman" w:cs="Times New Roman"/>
          <w:szCs w:val="28"/>
        </w:rPr>
        <w:br w:type="page"/>
      </w:r>
    </w:p>
    <w:p w:rsidR="00842265" w:rsidRPr="00E40AB5" w:rsidRDefault="00DC5919" w:rsidP="00E6789D">
      <w:pPr>
        <w:pStyle w:val="1"/>
        <w:spacing w:before="0" w:line="360" w:lineRule="auto"/>
        <w:ind w:left="0" w:firstLine="0"/>
        <w:contextualSpacing/>
        <w:rPr>
          <w:rFonts w:cs="Times New Roman"/>
          <w:szCs w:val="28"/>
        </w:rPr>
      </w:pPr>
      <w:r w:rsidRPr="00E40AB5">
        <w:rPr>
          <w:rFonts w:cs="Times New Roman"/>
          <w:szCs w:val="28"/>
        </w:rPr>
        <w:lastRenderedPageBreak/>
        <w:t>ЦЕЛЬ РАБОТЫ</w:t>
      </w:r>
    </w:p>
    <w:p w:rsidR="00D11FD5" w:rsidRPr="00E40AB5" w:rsidRDefault="00D11FD5" w:rsidP="00E6789D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93BF6" w:rsidRDefault="00B93BF6" w:rsidP="00E6789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93BF6">
        <w:rPr>
          <w:rFonts w:ascii="Times New Roman" w:hAnsi="Times New Roman" w:cs="Times New Roman"/>
          <w:sz w:val="28"/>
          <w:szCs w:val="28"/>
        </w:rPr>
        <w:t>Исследовать основные подходы к структурному тес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BF6">
        <w:rPr>
          <w:rFonts w:ascii="Times New Roman" w:hAnsi="Times New Roman" w:cs="Times New Roman"/>
          <w:sz w:val="28"/>
          <w:szCs w:val="28"/>
        </w:rPr>
        <w:t>программного обеспечения. Приобрести практические навыки постро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BF6">
        <w:rPr>
          <w:rFonts w:ascii="Times New Roman" w:hAnsi="Times New Roman" w:cs="Times New Roman"/>
          <w:sz w:val="28"/>
          <w:szCs w:val="28"/>
        </w:rPr>
        <w:t>графа потоков управления и определения независимых ветвей программы.</w:t>
      </w:r>
    </w:p>
    <w:p w:rsidR="00B93BF6" w:rsidRPr="00E40AB5" w:rsidRDefault="00B93BF6" w:rsidP="00E6789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55E49" w:rsidRDefault="00E55E49" w:rsidP="00E6789D">
      <w:pPr>
        <w:pStyle w:val="1"/>
        <w:spacing w:before="0" w:line="360" w:lineRule="auto"/>
        <w:ind w:left="0" w:firstLine="0"/>
        <w:contextualSpacing/>
        <w:rPr>
          <w:rFonts w:cs="Times New Roman"/>
          <w:szCs w:val="28"/>
        </w:rPr>
      </w:pPr>
      <w:r w:rsidRPr="00E40AB5">
        <w:rPr>
          <w:rFonts w:cs="Times New Roman"/>
          <w:szCs w:val="28"/>
        </w:rPr>
        <w:t>ПОСТАНОВКА ЗАДАЧИ</w:t>
      </w:r>
    </w:p>
    <w:p w:rsidR="00B83B60" w:rsidRPr="00B83B60" w:rsidRDefault="00B83B60" w:rsidP="00B83B60"/>
    <w:p w:rsidR="00B83B60" w:rsidRPr="00040D58" w:rsidRDefault="00B83B60" w:rsidP="00B83B60">
      <w:pPr>
        <w:pStyle w:val="a9"/>
        <w:numPr>
          <w:ilvl w:val="0"/>
          <w:numId w:val="4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40D58">
        <w:rPr>
          <w:rFonts w:ascii="Times New Roman" w:hAnsi="Times New Roman" w:cs="Times New Roman"/>
          <w:sz w:val="28"/>
          <w:szCs w:val="28"/>
        </w:rPr>
        <w:t xml:space="preserve">Написать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040D58">
        <w:rPr>
          <w:rFonts w:ascii="Times New Roman" w:hAnsi="Times New Roman" w:cs="Times New Roman"/>
          <w:sz w:val="28"/>
          <w:szCs w:val="28"/>
        </w:rPr>
        <w:t>, выполняющ</w:t>
      </w:r>
      <w:r>
        <w:rPr>
          <w:rFonts w:ascii="Times New Roman" w:hAnsi="Times New Roman" w:cs="Times New Roman"/>
          <w:sz w:val="28"/>
          <w:szCs w:val="28"/>
        </w:rPr>
        <w:t xml:space="preserve">ие </w:t>
      </w:r>
      <w:r w:rsidR="00FF3143">
        <w:rPr>
          <w:rFonts w:ascii="Times New Roman" w:hAnsi="Times New Roman" w:cs="Times New Roman"/>
          <w:sz w:val="28"/>
          <w:szCs w:val="28"/>
        </w:rPr>
        <w:t>решение поставленных задач</w:t>
      </w:r>
      <w:r w:rsidR="00DB3F07">
        <w:rPr>
          <w:rFonts w:ascii="Times New Roman" w:hAnsi="Times New Roman" w:cs="Times New Roman"/>
          <w:sz w:val="28"/>
          <w:szCs w:val="28"/>
        </w:rPr>
        <w:t>;</w:t>
      </w:r>
    </w:p>
    <w:p w:rsidR="00B83B60" w:rsidRPr="00040D58" w:rsidRDefault="00DB3F07" w:rsidP="00B83B60">
      <w:pPr>
        <w:pStyle w:val="a9"/>
        <w:numPr>
          <w:ilvl w:val="0"/>
          <w:numId w:val="4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40D58">
        <w:rPr>
          <w:rFonts w:ascii="Times New Roman" w:hAnsi="Times New Roman" w:cs="Times New Roman"/>
          <w:sz w:val="28"/>
          <w:szCs w:val="28"/>
        </w:rPr>
        <w:t xml:space="preserve">построить </w:t>
      </w:r>
      <w:r w:rsidR="00B83B60" w:rsidRPr="00040D58">
        <w:rPr>
          <w:rFonts w:ascii="Times New Roman" w:hAnsi="Times New Roman" w:cs="Times New Roman"/>
          <w:sz w:val="28"/>
          <w:szCs w:val="28"/>
        </w:rPr>
        <w:t>граф</w:t>
      </w:r>
      <w:r>
        <w:rPr>
          <w:rFonts w:ascii="Times New Roman" w:hAnsi="Times New Roman" w:cs="Times New Roman"/>
          <w:sz w:val="28"/>
          <w:szCs w:val="28"/>
        </w:rPr>
        <w:t>ы</w:t>
      </w:r>
      <w:r w:rsidR="00B83B60" w:rsidRPr="00040D58">
        <w:rPr>
          <w:rFonts w:ascii="Times New Roman" w:hAnsi="Times New Roman" w:cs="Times New Roman"/>
          <w:sz w:val="28"/>
          <w:szCs w:val="28"/>
        </w:rPr>
        <w:t xml:space="preserve"> потоков управл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83B60" w:rsidRPr="00040D58" w:rsidRDefault="00DB3F07" w:rsidP="00B83B60">
      <w:pPr>
        <w:pStyle w:val="a9"/>
        <w:numPr>
          <w:ilvl w:val="0"/>
          <w:numId w:val="4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40D58">
        <w:rPr>
          <w:rFonts w:ascii="Times New Roman" w:hAnsi="Times New Roman" w:cs="Times New Roman"/>
          <w:sz w:val="28"/>
          <w:szCs w:val="28"/>
        </w:rPr>
        <w:t xml:space="preserve">вычислить </w:t>
      </w:r>
      <w:r w:rsidR="00B83B60" w:rsidRPr="00040D58">
        <w:rPr>
          <w:rFonts w:ascii="Times New Roman" w:hAnsi="Times New Roman" w:cs="Times New Roman"/>
          <w:sz w:val="28"/>
          <w:szCs w:val="28"/>
        </w:rPr>
        <w:t>цикломатическое число для построенного графа потоков</w:t>
      </w:r>
      <w:r w:rsidR="00B83B60">
        <w:rPr>
          <w:rFonts w:ascii="Times New Roman" w:hAnsi="Times New Roman" w:cs="Times New Roman"/>
          <w:sz w:val="28"/>
          <w:szCs w:val="28"/>
        </w:rPr>
        <w:t xml:space="preserve"> </w:t>
      </w:r>
      <w:r w:rsidR="00B83B60" w:rsidRPr="00040D58">
        <w:rPr>
          <w:rFonts w:ascii="Times New Roman" w:hAnsi="Times New Roman" w:cs="Times New Roman"/>
          <w:sz w:val="28"/>
          <w:szCs w:val="28"/>
        </w:rPr>
        <w:t>управл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83B60" w:rsidRPr="00040D58" w:rsidRDefault="00DB3F07" w:rsidP="00B83B60">
      <w:pPr>
        <w:pStyle w:val="a9"/>
        <w:numPr>
          <w:ilvl w:val="0"/>
          <w:numId w:val="4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40D58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B83B60" w:rsidRPr="00040D58">
        <w:rPr>
          <w:rFonts w:ascii="Times New Roman" w:hAnsi="Times New Roman" w:cs="Times New Roman"/>
          <w:sz w:val="28"/>
          <w:szCs w:val="28"/>
        </w:rPr>
        <w:t>независимые ветви программы.</w:t>
      </w:r>
    </w:p>
    <w:p w:rsidR="00E0665C" w:rsidRPr="00B93BF6" w:rsidRDefault="00E0665C" w:rsidP="00E6789D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  <w:r w:rsidRPr="00E40AB5">
        <w:rPr>
          <w:rFonts w:ascii="Times New Roman" w:eastAsia="LiberationSerif" w:hAnsi="Times New Roman" w:cs="Times New Roman"/>
          <w:sz w:val="28"/>
          <w:szCs w:val="28"/>
        </w:rPr>
        <w:t>Задача 1</w:t>
      </w:r>
      <w:r w:rsidRPr="00E40AB5">
        <w:rPr>
          <w:rFonts w:ascii="Times New Roman" w:eastAsia="LiberationSerif" w:hAnsi="Times New Roman" w:cs="Times New Roman"/>
          <w:b/>
          <w:sz w:val="28"/>
          <w:szCs w:val="28"/>
        </w:rPr>
        <w:t>.</w:t>
      </w:r>
      <w:r w:rsidRPr="00E40AB5">
        <w:rPr>
          <w:rFonts w:ascii="Times New Roman" w:eastAsia="LiberationSerif" w:hAnsi="Times New Roman" w:cs="Times New Roman"/>
          <w:sz w:val="28"/>
          <w:szCs w:val="28"/>
        </w:rPr>
        <w:t xml:space="preserve"> Дана целочисленная прямоугольная матрица. Определить</w:t>
      </w: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  <w:r w:rsidRPr="00E40AB5">
        <w:rPr>
          <w:rFonts w:ascii="Times New Roman" w:eastAsia="LiberationSerif" w:hAnsi="Times New Roman" w:cs="Times New Roman"/>
          <w:sz w:val="28"/>
          <w:szCs w:val="28"/>
        </w:rPr>
        <w:t>количество столбцов, не содержащих ни одного нулевого элемента.</w:t>
      </w: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  <w:r w:rsidRPr="00E40AB5">
        <w:rPr>
          <w:rFonts w:ascii="Times New Roman" w:eastAsia="LiberationSerif" w:hAnsi="Times New Roman" w:cs="Times New Roman"/>
          <w:sz w:val="28"/>
          <w:szCs w:val="28"/>
        </w:rPr>
        <w:t>Задача 2</w:t>
      </w:r>
      <w:r w:rsidRPr="00E40AB5">
        <w:rPr>
          <w:rFonts w:ascii="Times New Roman" w:eastAsia="LiberationSerif" w:hAnsi="Times New Roman" w:cs="Times New Roman"/>
          <w:b/>
          <w:sz w:val="28"/>
          <w:szCs w:val="28"/>
        </w:rPr>
        <w:t>.</w:t>
      </w:r>
      <w:r w:rsidRPr="00E40AB5">
        <w:rPr>
          <w:rFonts w:ascii="Times New Roman" w:eastAsia="LiberationSerif" w:hAnsi="Times New Roman" w:cs="Times New Roman"/>
          <w:sz w:val="28"/>
          <w:szCs w:val="28"/>
        </w:rPr>
        <w:t xml:space="preserve"> Дана строка. Подсчитать, сколько раз среди данных символов</w:t>
      </w: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  <w:r w:rsidRPr="00E40AB5">
        <w:rPr>
          <w:rFonts w:ascii="Times New Roman" w:eastAsia="LiberationSerif" w:hAnsi="Times New Roman" w:cs="Times New Roman"/>
          <w:sz w:val="28"/>
          <w:szCs w:val="28"/>
        </w:rPr>
        <w:t>встречается символ + и сколько раз символ * .</w:t>
      </w:r>
    </w:p>
    <w:p w:rsidR="009D1565" w:rsidRPr="00E40AB5" w:rsidRDefault="009D1565" w:rsidP="00E6789D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LiberationSerif" w:hAnsi="Times New Roman" w:cs="Times New Roman"/>
          <w:sz w:val="28"/>
          <w:szCs w:val="28"/>
        </w:rPr>
      </w:pPr>
    </w:p>
    <w:p w:rsidR="009D1565" w:rsidRPr="00E40AB5" w:rsidRDefault="009D1565" w:rsidP="00E6789D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 w:val="28"/>
          <w:szCs w:val="28"/>
        </w:rPr>
        <w:t xml:space="preserve">Задача 3. Программа, которая считывает текст из файла и выводит </w:t>
      </w:r>
      <w:r w:rsidR="00E474B2" w:rsidRPr="00E40AB5">
        <w:rPr>
          <w:rFonts w:ascii="Times New Roman" w:hAnsi="Times New Roman" w:cs="Times New Roman"/>
          <w:sz w:val="28"/>
          <w:szCs w:val="28"/>
        </w:rPr>
        <w:t>на экран только предложения, содержащие введенное с клавиатуры слово.</w:t>
      </w:r>
    </w:p>
    <w:p w:rsidR="00846388" w:rsidRDefault="00846388" w:rsidP="00E6789D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D6DC8" w:rsidRPr="00E40AB5" w:rsidRDefault="00FD6DC8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E40AB5">
        <w:rPr>
          <w:rFonts w:ascii="Times New Roman" w:hAnsi="Times New Roman" w:cs="Times New Roman"/>
          <w:szCs w:val="28"/>
        </w:rPr>
        <w:br w:type="page"/>
      </w:r>
    </w:p>
    <w:p w:rsidR="009D1565" w:rsidRDefault="00BC28DA" w:rsidP="00FD6DC8">
      <w:pPr>
        <w:pStyle w:val="1"/>
        <w:spacing w:line="360" w:lineRule="auto"/>
        <w:ind w:left="426" w:hanging="426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ХОД РАБОТЫ</w:t>
      </w:r>
    </w:p>
    <w:p w:rsidR="005C3A1F" w:rsidRDefault="005C3A1F" w:rsidP="005C3A1F">
      <w:pPr>
        <w:spacing w:line="259" w:lineRule="auto"/>
        <w:jc w:val="center"/>
        <w:rPr>
          <w:lang w:val="en-US"/>
        </w:rPr>
      </w:pPr>
    </w:p>
    <w:p w:rsidR="002B1C8D" w:rsidRPr="005C3A1F" w:rsidRDefault="001C664B" w:rsidP="005C3A1F">
      <w:pPr>
        <w:pStyle w:val="a9"/>
        <w:numPr>
          <w:ilvl w:val="0"/>
          <w:numId w:val="44"/>
        </w:numPr>
        <w:spacing w:after="120" w:line="360" w:lineRule="auto"/>
        <w:ind w:left="284" w:hanging="284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Выполним построение графов потоков управления для</w:t>
      </w:r>
      <w:r w:rsidR="00985A25" w:rsidRPr="005C3A1F">
        <w:rPr>
          <w:rFonts w:ascii="Times New Roman" w:hAnsi="Times New Roman" w:cs="Times New Roman"/>
          <w:sz w:val="28"/>
          <w:szCs w:val="28"/>
        </w:rPr>
        <w:t xml:space="preserve"> основных методов</w:t>
      </w:r>
      <w:r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="00040D58" w:rsidRPr="005C3A1F">
        <w:rPr>
          <w:rFonts w:ascii="Times New Roman" w:hAnsi="Times New Roman" w:cs="Times New Roman"/>
          <w:sz w:val="28"/>
          <w:szCs w:val="28"/>
        </w:rPr>
        <w:t>программы</w:t>
      </w:r>
      <w:r w:rsidR="00985A25" w:rsidRPr="005C3A1F">
        <w:rPr>
          <w:rFonts w:ascii="Times New Roman" w:hAnsi="Times New Roman" w:cs="Times New Roman"/>
          <w:sz w:val="28"/>
          <w:szCs w:val="28"/>
        </w:rPr>
        <w:t xml:space="preserve">, </w:t>
      </w:r>
      <w:r w:rsidR="00B93BF6" w:rsidRPr="005C3A1F">
        <w:rPr>
          <w:rFonts w:ascii="Times New Roman" w:hAnsi="Times New Roman" w:cs="Times New Roman"/>
          <w:sz w:val="28"/>
          <w:szCs w:val="28"/>
        </w:rPr>
        <w:t>выполняющей</w:t>
      </w:r>
      <w:r w:rsidR="00F2350C" w:rsidRPr="005C3A1F">
        <w:rPr>
          <w:rFonts w:ascii="Times New Roman" w:hAnsi="Times New Roman" w:cs="Times New Roman"/>
          <w:sz w:val="28"/>
          <w:szCs w:val="28"/>
        </w:rPr>
        <w:t xml:space="preserve"> решение задачи №1:</w:t>
      </w:r>
    </w:p>
    <w:p w:rsidR="00F2350C" w:rsidRPr="005C3A1F" w:rsidRDefault="00F2350C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object w:dxaOrig="3595" w:dyaOrig="6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79.7pt;height:338.6pt" o:ole="">
            <v:imagedata r:id="rId9" o:title=""/>
          </v:shape>
          <o:OLEObject Type="Embed" ProgID="Visio.Drawing.11" ShapeID="_x0000_i1027" DrawAspect="Content" ObjectID="_1600112673" r:id="rId10"/>
        </w:object>
      </w:r>
    </w:p>
    <w:p w:rsidR="00F2350C" w:rsidRDefault="00F2350C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1 – Граф потоков управления метод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Matrix</w:t>
      </w:r>
    </w:p>
    <w:p w:rsidR="005C3A1F" w:rsidRPr="005C3A1F" w:rsidRDefault="005C3A1F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5C3A1F" w:rsidRDefault="005C3A1F" w:rsidP="005C3A1F">
      <w:pPr>
        <w:spacing w:after="12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Для определения количества независимых ветвей</w:t>
      </w:r>
      <w:r>
        <w:rPr>
          <w:rFonts w:ascii="Times New Roman" w:hAnsi="Times New Roman" w:cs="Times New Roman"/>
          <w:sz w:val="28"/>
          <w:szCs w:val="28"/>
        </w:rPr>
        <w:t xml:space="preserve"> конкретного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5C3A1F">
        <w:rPr>
          <w:rFonts w:ascii="Times New Roman" w:hAnsi="Times New Roman" w:cs="Times New Roman"/>
          <w:sz w:val="28"/>
          <w:szCs w:val="28"/>
        </w:rPr>
        <w:t>поток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5C3A1F">
        <w:rPr>
          <w:rFonts w:ascii="Times New Roman" w:hAnsi="Times New Roman" w:cs="Times New Roman"/>
          <w:sz w:val="28"/>
          <w:szCs w:val="28"/>
        </w:rPr>
        <w:t xml:space="preserve"> управления, необходимо </w:t>
      </w:r>
      <w:r>
        <w:rPr>
          <w:rFonts w:ascii="Times New Roman" w:hAnsi="Times New Roman" w:cs="Times New Roman"/>
          <w:sz w:val="28"/>
          <w:szCs w:val="28"/>
        </w:rPr>
        <w:t xml:space="preserve">найти </w:t>
      </w:r>
      <w:r w:rsidRPr="005C3A1F">
        <w:rPr>
          <w:rFonts w:ascii="Times New Roman" w:hAnsi="Times New Roman" w:cs="Times New Roman"/>
          <w:sz w:val="28"/>
          <w:szCs w:val="28"/>
        </w:rPr>
        <w:t xml:space="preserve">цикломатическое число данного графа, которое может быть </w:t>
      </w:r>
      <w:r>
        <w:rPr>
          <w:rFonts w:ascii="Times New Roman" w:hAnsi="Times New Roman" w:cs="Times New Roman"/>
          <w:sz w:val="28"/>
          <w:szCs w:val="28"/>
        </w:rPr>
        <w:t>вычислено</w:t>
      </w:r>
      <w:r w:rsidRPr="005C3A1F">
        <w:rPr>
          <w:rFonts w:ascii="Times New Roman" w:hAnsi="Times New Roman" w:cs="Times New Roman"/>
          <w:sz w:val="28"/>
          <w:szCs w:val="28"/>
        </w:rPr>
        <w:t xml:space="preserve"> по формуле:</w:t>
      </w:r>
    </w:p>
    <w:p w:rsidR="00B73A51" w:rsidRPr="005C3A1F" w:rsidRDefault="00B73A51" w:rsidP="005C3A1F">
      <w:pPr>
        <w:spacing w:after="12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C3A1F" w:rsidRPr="005C3A1F" w:rsidRDefault="005C3A1F" w:rsidP="005C3A1F">
      <w:pPr>
        <w:spacing w:after="120" w:line="360" w:lineRule="auto"/>
        <w:contextualSpacing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i/>
          <w:iCs/>
          <w:sz w:val="28"/>
          <w:szCs w:val="28"/>
        </w:rPr>
        <w:t xml:space="preserve">С (G) = количество дуг - количество узлов + 2 </w:t>
      </w:r>
      <w:r w:rsidRPr="005C3A1F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C3A1F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C3A1F">
        <w:rPr>
          <w:rFonts w:ascii="Times New Roman" w:hAnsi="Times New Roman" w:cs="Times New Roman"/>
          <w:i/>
          <w:iCs/>
          <w:sz w:val="28"/>
          <w:szCs w:val="28"/>
        </w:rPr>
        <w:tab/>
        <w:t>(1)</w:t>
      </w:r>
    </w:p>
    <w:p w:rsidR="00E32313" w:rsidRPr="005C3A1F" w:rsidRDefault="00E32313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32313" w:rsidRPr="005C3A1F" w:rsidRDefault="00E32313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Используя формулу (1) в</w:t>
      </w:r>
      <w:r w:rsidR="00F2350C" w:rsidRPr="005C3A1F">
        <w:rPr>
          <w:rFonts w:ascii="Times New Roman" w:hAnsi="Times New Roman" w:cs="Times New Roman"/>
          <w:sz w:val="28"/>
          <w:szCs w:val="28"/>
        </w:rPr>
        <w:t>ычислим цикломатическое число</w:t>
      </w:r>
      <w:r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1:</w:t>
      </w:r>
    </w:p>
    <w:p w:rsidR="00A901EA" w:rsidRPr="005C3A1F" w:rsidRDefault="00E32313" w:rsidP="005C3A1F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>) = 8 – 6 + 2 = 4</w:t>
      </w:r>
      <w:r w:rsidR="00A901EA" w:rsidRPr="005C3A1F">
        <w:rPr>
          <w:rFonts w:ascii="Times New Roman" w:hAnsi="Times New Roman" w:cs="Times New Roman"/>
          <w:sz w:val="28"/>
          <w:szCs w:val="28"/>
        </w:rPr>
        <w:t>.</w:t>
      </w:r>
    </w:p>
    <w:p w:rsidR="00A901EA" w:rsidRPr="005C3A1F" w:rsidRDefault="00A901EA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Определим независимые ветви метод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5C3A1F">
        <w:rPr>
          <w:rFonts w:ascii="Times New Roman" w:hAnsi="Times New Roman" w:cs="Times New Roman"/>
          <w:sz w:val="28"/>
          <w:szCs w:val="28"/>
        </w:rPr>
        <w:t xml:space="preserve">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Matrix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8D3E30" w:rsidRPr="005C3A1F" w:rsidRDefault="008D3E30" w:rsidP="005C3A1F">
      <w:pPr>
        <w:pStyle w:val="a9"/>
        <w:numPr>
          <w:ilvl w:val="1"/>
          <w:numId w:val="43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, 2, 6</w:t>
      </w:r>
    </w:p>
    <w:p w:rsidR="008D3E30" w:rsidRPr="005C3A1F" w:rsidRDefault="008D3E30" w:rsidP="005C3A1F">
      <w:pPr>
        <w:pStyle w:val="a9"/>
        <w:numPr>
          <w:ilvl w:val="1"/>
          <w:numId w:val="43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6</w:t>
      </w:r>
    </w:p>
    <w:p w:rsidR="008D3E30" w:rsidRPr="005C3A1F" w:rsidRDefault="008D3E30" w:rsidP="005C3A1F">
      <w:pPr>
        <w:pStyle w:val="a9"/>
        <w:numPr>
          <w:ilvl w:val="1"/>
          <w:numId w:val="43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4, 3, 6</w:t>
      </w:r>
    </w:p>
    <w:p w:rsidR="00846066" w:rsidRPr="005C3A1F" w:rsidRDefault="008D3E30" w:rsidP="005C3A1F">
      <w:pPr>
        <w:pStyle w:val="a9"/>
        <w:numPr>
          <w:ilvl w:val="1"/>
          <w:numId w:val="43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4, 5, 4, 3, 6</w:t>
      </w:r>
    </w:p>
    <w:p w:rsidR="00846066" w:rsidRPr="005C3A1F" w:rsidRDefault="00846066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object w:dxaOrig="5120" w:dyaOrig="9001">
          <v:shape id="_x0000_i1025" type="#_x0000_t75" style="width:255.85pt;height:449.85pt" o:ole="">
            <v:imagedata r:id="rId11" o:title=""/>
          </v:shape>
          <o:OLEObject Type="Embed" ProgID="Visio.Drawing.11" ShapeID="_x0000_i1025" DrawAspect="Content" ObjectID="_1600112674" r:id="rId12"/>
        </w:object>
      </w:r>
    </w:p>
    <w:p w:rsidR="00846066" w:rsidRPr="005C3A1F" w:rsidRDefault="00846066" w:rsidP="005C3A1F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C3A1F">
        <w:rPr>
          <w:rFonts w:ascii="Times New Roman" w:hAnsi="Times New Roman" w:cs="Times New Roman"/>
          <w:sz w:val="28"/>
          <w:szCs w:val="28"/>
        </w:rPr>
        <w:t>2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Граф потоков управления метода </w:t>
      </w:r>
      <w:r w:rsidRPr="005C3A1F">
        <w:rPr>
          <w:rFonts w:ascii="Times New Roman" w:hAnsi="Times New Roman" w:cs="Times New Roman"/>
          <w:color w:val="000000"/>
          <w:sz w:val="28"/>
          <w:szCs w:val="28"/>
          <w:lang w:val="en-US"/>
        </w:rPr>
        <w:t>AmountOfNotContainZeroCols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Matrix</w:t>
      </w:r>
    </w:p>
    <w:p w:rsidR="00846066" w:rsidRPr="005C3A1F" w:rsidRDefault="00846066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46066" w:rsidRPr="005C3A1F" w:rsidRDefault="00846066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Используя формулу (1) вычислим цикломатическое число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</w:t>
      </w:r>
      <w:r w:rsidRPr="005C3A1F">
        <w:rPr>
          <w:rFonts w:ascii="Times New Roman" w:hAnsi="Times New Roman" w:cs="Times New Roman"/>
          <w:sz w:val="28"/>
          <w:szCs w:val="28"/>
        </w:rPr>
        <w:t>2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846066" w:rsidRPr="005C3A1F" w:rsidRDefault="00846066" w:rsidP="005C3A1F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>) = 14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</w:t>
      </w:r>
      <w:r w:rsidRPr="005C3A1F">
        <w:rPr>
          <w:rFonts w:ascii="Times New Roman" w:hAnsi="Times New Roman" w:cs="Times New Roman"/>
          <w:sz w:val="28"/>
          <w:szCs w:val="28"/>
        </w:rPr>
        <w:t>10</w:t>
      </w:r>
      <w:r w:rsidRPr="005C3A1F">
        <w:rPr>
          <w:rFonts w:ascii="Times New Roman" w:hAnsi="Times New Roman" w:cs="Times New Roman"/>
          <w:sz w:val="28"/>
          <w:szCs w:val="28"/>
        </w:rPr>
        <w:t xml:space="preserve"> + 2 = </w:t>
      </w:r>
      <w:r w:rsidRPr="005C3A1F">
        <w:rPr>
          <w:rFonts w:ascii="Times New Roman" w:hAnsi="Times New Roman" w:cs="Times New Roman"/>
          <w:sz w:val="28"/>
          <w:szCs w:val="28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>.</w:t>
      </w:r>
    </w:p>
    <w:p w:rsidR="00846066" w:rsidRPr="005C3A1F" w:rsidRDefault="00846066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lastRenderedPageBreak/>
        <w:t xml:space="preserve">Определим независимые ветви метода </w:t>
      </w:r>
      <w:r w:rsidR="00926D70" w:rsidRPr="005C3A1F">
        <w:rPr>
          <w:rFonts w:ascii="Times New Roman" w:hAnsi="Times New Roman" w:cs="Times New Roman"/>
          <w:color w:val="000000"/>
          <w:sz w:val="28"/>
          <w:szCs w:val="28"/>
          <w:lang w:val="en-US"/>
        </w:rPr>
        <w:t>AmountOfNotContainZeroCols</w:t>
      </w:r>
      <w:r w:rsidRPr="005C3A1F">
        <w:rPr>
          <w:rFonts w:ascii="Times New Roman" w:hAnsi="Times New Roman" w:cs="Times New Roman"/>
          <w:sz w:val="28"/>
          <w:szCs w:val="28"/>
        </w:rPr>
        <w:t xml:space="preserve">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Matrix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846066" w:rsidRPr="005C3A1F" w:rsidRDefault="00846066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, 2, </w:t>
      </w:r>
      <w:r w:rsidR="00BC2CBB" w:rsidRPr="005C3A1F">
        <w:rPr>
          <w:rFonts w:ascii="Times New Roman" w:hAnsi="Times New Roman" w:cs="Times New Roman"/>
          <w:sz w:val="28"/>
          <w:szCs w:val="28"/>
          <w:lang w:val="en-US"/>
        </w:rPr>
        <w:t>10</w:t>
      </w:r>
    </w:p>
    <w:p w:rsidR="00846066" w:rsidRPr="005C3A1F" w:rsidRDefault="00846066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</w:t>
      </w:r>
      <w:r w:rsidR="00BC2CBB"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2, 3, 10</w:t>
      </w:r>
    </w:p>
    <w:p w:rsidR="00BC2CBB" w:rsidRPr="005C3A1F" w:rsidRDefault="00BC2CBB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4,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7, 9, 3, 10</w:t>
      </w:r>
    </w:p>
    <w:p w:rsidR="00846066" w:rsidRPr="005C3A1F" w:rsidRDefault="00846066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1, 2, 3, 4, </w:t>
      </w:r>
      <w:r w:rsidR="00BC2CBB" w:rsidRPr="005C3A1F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BC2CBB" w:rsidRPr="005C3A1F">
        <w:rPr>
          <w:rFonts w:ascii="Times New Roman" w:hAnsi="Times New Roman" w:cs="Times New Roman"/>
          <w:sz w:val="28"/>
          <w:szCs w:val="28"/>
          <w:lang w:val="en-US"/>
        </w:rPr>
        <w:t>4, 7, 9, 3, 10</w:t>
      </w:r>
    </w:p>
    <w:p w:rsidR="00BC2CBB" w:rsidRPr="005C3A1F" w:rsidRDefault="00BC2CBB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4, 5,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6, 7, 9, 3, 10</w:t>
      </w:r>
    </w:p>
    <w:p w:rsidR="00D90271" w:rsidRPr="005C3A1F" w:rsidRDefault="00BC2CBB" w:rsidP="005C3A1F">
      <w:pPr>
        <w:pStyle w:val="a9"/>
        <w:numPr>
          <w:ilvl w:val="0"/>
          <w:numId w:val="45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1, 2, 3, 4, 5,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6, 7, 8, 9, 10</w:t>
      </w:r>
      <w:r w:rsidR="00846066"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D90271" w:rsidRPr="005C3A1F" w:rsidRDefault="00D90271" w:rsidP="005C3A1F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C3A1F">
        <w:rPr>
          <w:rFonts w:ascii="Times New Roman" w:hAnsi="Times New Roman" w:cs="Times New Roman"/>
          <w:sz w:val="28"/>
          <w:szCs w:val="28"/>
        </w:rPr>
        <w:object w:dxaOrig="3339" w:dyaOrig="6089">
          <v:shape id="_x0000_i1028" type="#_x0000_t75" style="width:167.2pt;height:304.65pt" o:ole="">
            <v:imagedata r:id="rId13" o:title=""/>
          </v:shape>
          <o:OLEObject Type="Embed" ProgID="Visio.Drawing.11" ShapeID="_x0000_i1028" DrawAspect="Content" ObjectID="_1600112675" r:id="rId14"/>
        </w:object>
      </w:r>
    </w:p>
    <w:p w:rsidR="00D90271" w:rsidRPr="005C3A1F" w:rsidRDefault="00D90271" w:rsidP="005C3A1F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C3A1F">
        <w:rPr>
          <w:rFonts w:ascii="Times New Roman" w:hAnsi="Times New Roman" w:cs="Times New Roman"/>
          <w:sz w:val="28"/>
          <w:szCs w:val="28"/>
        </w:rPr>
        <w:t>3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Граф потоков управления метода </w:t>
      </w:r>
      <w:r w:rsidRPr="005C3A1F">
        <w:rPr>
          <w:rFonts w:ascii="Times New Roman" w:hAnsi="Times New Roman" w:cs="Times New Roman"/>
          <w:color w:val="000000"/>
          <w:sz w:val="28"/>
          <w:szCs w:val="28"/>
          <w:lang w:val="en-US"/>
        </w:rPr>
        <w:t>Load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atrixOpener</w:t>
      </w:r>
    </w:p>
    <w:p w:rsidR="00D90271" w:rsidRPr="005C3A1F" w:rsidRDefault="00D90271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D90271" w:rsidRPr="005C3A1F" w:rsidRDefault="00D90271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Используя формулу (1) вычислим цикломатическое число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</w:t>
      </w:r>
      <w:r w:rsidR="00C6613D" w:rsidRPr="005C3A1F">
        <w:rPr>
          <w:rFonts w:ascii="Times New Roman" w:hAnsi="Times New Roman" w:cs="Times New Roman"/>
          <w:sz w:val="28"/>
          <w:szCs w:val="28"/>
        </w:rPr>
        <w:t>3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D90271" w:rsidRPr="005C3A1F" w:rsidRDefault="00D90271" w:rsidP="005C3A1F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 xml:space="preserve">) = </w:t>
      </w:r>
      <w:r w:rsidR="00C6613D" w:rsidRPr="005C3A1F">
        <w:rPr>
          <w:rFonts w:ascii="Times New Roman" w:hAnsi="Times New Roman" w:cs="Times New Roman"/>
          <w:sz w:val="28"/>
          <w:szCs w:val="28"/>
        </w:rPr>
        <w:t>9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</w:t>
      </w:r>
      <w:r w:rsidR="00C6613D" w:rsidRPr="005C3A1F">
        <w:rPr>
          <w:rFonts w:ascii="Times New Roman" w:hAnsi="Times New Roman" w:cs="Times New Roman"/>
          <w:sz w:val="28"/>
          <w:szCs w:val="28"/>
        </w:rPr>
        <w:t>7</w:t>
      </w:r>
      <w:r w:rsidRPr="005C3A1F">
        <w:rPr>
          <w:rFonts w:ascii="Times New Roman" w:hAnsi="Times New Roman" w:cs="Times New Roman"/>
          <w:sz w:val="28"/>
          <w:szCs w:val="28"/>
        </w:rPr>
        <w:t xml:space="preserve"> + 2 = </w:t>
      </w:r>
      <w:r w:rsidR="00C6613D" w:rsidRPr="005C3A1F">
        <w:rPr>
          <w:rFonts w:ascii="Times New Roman" w:hAnsi="Times New Roman" w:cs="Times New Roman"/>
          <w:sz w:val="28"/>
          <w:szCs w:val="28"/>
        </w:rPr>
        <w:t>4</w:t>
      </w:r>
      <w:r w:rsidRPr="005C3A1F">
        <w:rPr>
          <w:rFonts w:ascii="Times New Roman" w:hAnsi="Times New Roman" w:cs="Times New Roman"/>
          <w:sz w:val="28"/>
          <w:szCs w:val="28"/>
        </w:rPr>
        <w:t>.</w:t>
      </w:r>
    </w:p>
    <w:p w:rsidR="00D90271" w:rsidRPr="005C3A1F" w:rsidRDefault="00D90271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Определим независимые ветви метода </w:t>
      </w:r>
      <w:r w:rsidR="00926D70" w:rsidRPr="005C3A1F">
        <w:rPr>
          <w:rFonts w:ascii="Times New Roman" w:hAnsi="Times New Roman" w:cs="Times New Roman"/>
          <w:color w:val="000000"/>
          <w:sz w:val="28"/>
          <w:szCs w:val="28"/>
          <w:lang w:val="en-US"/>
        </w:rPr>
        <w:t>Load</w:t>
      </w:r>
      <w:r w:rsidR="00926D70"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sz w:val="28"/>
          <w:szCs w:val="28"/>
        </w:rPr>
        <w:t xml:space="preserve"> класса </w:t>
      </w:r>
      <w:r w:rsidR="00926D70" w:rsidRPr="005C3A1F">
        <w:rPr>
          <w:rFonts w:ascii="Times New Roman" w:hAnsi="Times New Roman" w:cs="Times New Roman"/>
          <w:sz w:val="28"/>
          <w:szCs w:val="28"/>
          <w:lang w:val="en-US"/>
        </w:rPr>
        <w:t>MatrixOpener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D90271" w:rsidRPr="005C3A1F" w:rsidRDefault="00D90271" w:rsidP="005C3A1F">
      <w:pPr>
        <w:pStyle w:val="a9"/>
        <w:numPr>
          <w:ilvl w:val="0"/>
          <w:numId w:val="46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, 2, </w:t>
      </w:r>
      <w:r w:rsidR="009F78B3" w:rsidRPr="005C3A1F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D90271" w:rsidRPr="005C3A1F" w:rsidRDefault="00D90271" w:rsidP="005C3A1F">
      <w:pPr>
        <w:pStyle w:val="a9"/>
        <w:numPr>
          <w:ilvl w:val="0"/>
          <w:numId w:val="46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1, 2, 3, </w:t>
      </w:r>
      <w:r w:rsidR="009F78B3" w:rsidRPr="005C3A1F">
        <w:rPr>
          <w:rFonts w:ascii="Times New Roman" w:hAnsi="Times New Roman" w:cs="Times New Roman"/>
          <w:sz w:val="28"/>
          <w:szCs w:val="28"/>
          <w:lang w:val="en-US"/>
        </w:rPr>
        <w:t>2, 7</w:t>
      </w:r>
    </w:p>
    <w:p w:rsidR="00846066" w:rsidRPr="005C3A1F" w:rsidRDefault="00D90271" w:rsidP="005C3A1F">
      <w:pPr>
        <w:pStyle w:val="a9"/>
        <w:numPr>
          <w:ilvl w:val="0"/>
          <w:numId w:val="46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1, 2, 3, 4, </w:t>
      </w:r>
      <w:r w:rsidR="009F78B3" w:rsidRPr="005C3A1F">
        <w:rPr>
          <w:rFonts w:ascii="Times New Roman" w:hAnsi="Times New Roman" w:cs="Times New Roman"/>
          <w:sz w:val="28"/>
          <w:szCs w:val="28"/>
          <w:lang w:val="en-US"/>
        </w:rPr>
        <w:t>6, 3, 2, 7</w:t>
      </w:r>
    </w:p>
    <w:p w:rsidR="009F78B3" w:rsidRPr="005C3A1F" w:rsidRDefault="009F78B3" w:rsidP="005C3A1F">
      <w:pPr>
        <w:pStyle w:val="a9"/>
        <w:numPr>
          <w:ilvl w:val="0"/>
          <w:numId w:val="46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1, 2, 3, 4,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5,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6, 3, 2, 7</w:t>
      </w:r>
    </w:p>
    <w:p w:rsidR="00AF6510" w:rsidRPr="005C3A1F" w:rsidRDefault="00AF6510" w:rsidP="005C3A1F">
      <w:pPr>
        <w:pStyle w:val="a9"/>
        <w:spacing w:after="120" w:line="360" w:lineRule="auto"/>
        <w:ind w:left="1440"/>
        <w:rPr>
          <w:rFonts w:ascii="Times New Roman" w:eastAsiaTheme="majorEastAsia" w:hAnsi="Times New Roman" w:cs="Times New Roman"/>
          <w:sz w:val="28"/>
          <w:szCs w:val="28"/>
          <w:lang w:val="en-US"/>
        </w:rPr>
      </w:pPr>
    </w:p>
    <w:p w:rsidR="00AF6510" w:rsidRPr="00A004A6" w:rsidRDefault="00AF6510" w:rsidP="005C3A1F">
      <w:pPr>
        <w:pStyle w:val="a9"/>
        <w:numPr>
          <w:ilvl w:val="0"/>
          <w:numId w:val="44"/>
        </w:numPr>
        <w:spacing w:after="120" w:line="360" w:lineRule="auto"/>
        <w:ind w:left="284" w:hanging="284"/>
        <w:rPr>
          <w:rFonts w:ascii="Times New Roman" w:eastAsiaTheme="majorEastAsia" w:hAnsi="Times New Roman" w:cs="Times New Roman"/>
          <w:sz w:val="28"/>
          <w:szCs w:val="28"/>
        </w:rPr>
      </w:pPr>
      <w:r w:rsidRPr="00A004A6">
        <w:rPr>
          <w:rFonts w:ascii="Times New Roman" w:hAnsi="Times New Roman" w:cs="Times New Roman"/>
          <w:sz w:val="28"/>
          <w:szCs w:val="28"/>
        </w:rPr>
        <w:t>Выполним построение графов потоков управления для основных методов программы, выполняющей решение задачи №</w:t>
      </w:r>
      <w:r w:rsidRPr="00A004A6">
        <w:rPr>
          <w:rFonts w:ascii="Times New Roman" w:hAnsi="Times New Roman" w:cs="Times New Roman"/>
          <w:sz w:val="28"/>
          <w:szCs w:val="28"/>
        </w:rPr>
        <w:t>2</w:t>
      </w:r>
      <w:r w:rsidRPr="00A004A6">
        <w:rPr>
          <w:rFonts w:ascii="Times New Roman" w:hAnsi="Times New Roman" w:cs="Times New Roman"/>
          <w:sz w:val="28"/>
          <w:szCs w:val="28"/>
        </w:rPr>
        <w:t>:</w:t>
      </w:r>
    </w:p>
    <w:p w:rsidR="00AF6510" w:rsidRPr="005C3A1F" w:rsidRDefault="00805D8F" w:rsidP="005C3A1F">
      <w:pPr>
        <w:pStyle w:val="a9"/>
        <w:spacing w:after="12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C3A1F">
        <w:rPr>
          <w:rFonts w:ascii="Times New Roman" w:hAnsi="Times New Roman" w:cs="Times New Roman"/>
          <w:sz w:val="28"/>
          <w:szCs w:val="28"/>
        </w:rPr>
        <w:object w:dxaOrig="2918" w:dyaOrig="4161">
          <v:shape id="_x0000_i1026" type="#_x0000_t75" style="width:145.8pt;height:208.25pt" o:ole="">
            <v:imagedata r:id="rId15" o:title=""/>
          </v:shape>
          <o:OLEObject Type="Embed" ProgID="Visio.Drawing.11" ShapeID="_x0000_i1026" DrawAspect="Content" ObjectID="_1600112676" r:id="rId16"/>
        </w:object>
      </w:r>
    </w:p>
    <w:p w:rsidR="00AF6510" w:rsidRPr="005C3A1F" w:rsidRDefault="00AF6510" w:rsidP="005C3A1F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C3A1F">
        <w:rPr>
          <w:rFonts w:ascii="Times New Roman" w:hAnsi="Times New Roman" w:cs="Times New Roman"/>
          <w:sz w:val="28"/>
          <w:szCs w:val="28"/>
        </w:rPr>
        <w:t>4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Граф потоков управления метода</w:t>
      </w:r>
      <w:r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ToCountChar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</w:p>
    <w:p w:rsidR="00AF6510" w:rsidRPr="005C3A1F" w:rsidRDefault="00AF6510" w:rsidP="005C3A1F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AF6510" w:rsidRPr="005C3A1F" w:rsidRDefault="00AF6510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Используя формулу (1) вычислим цикломатическое число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</w:t>
      </w:r>
      <w:r w:rsidR="00A004A6" w:rsidRPr="00A004A6">
        <w:rPr>
          <w:rFonts w:ascii="Times New Roman" w:hAnsi="Times New Roman" w:cs="Times New Roman"/>
          <w:sz w:val="28"/>
          <w:szCs w:val="28"/>
        </w:rPr>
        <w:t>4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AF6510" w:rsidRPr="005C3A1F" w:rsidRDefault="00AF6510" w:rsidP="005C3A1F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 xml:space="preserve">) =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 xml:space="preserve"> + 2 =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5C3A1F">
        <w:rPr>
          <w:rFonts w:ascii="Times New Roman" w:hAnsi="Times New Roman" w:cs="Times New Roman"/>
          <w:sz w:val="28"/>
          <w:szCs w:val="28"/>
        </w:rPr>
        <w:t>.</w:t>
      </w:r>
    </w:p>
    <w:p w:rsidR="00AF6510" w:rsidRPr="005C3A1F" w:rsidRDefault="00AF6510" w:rsidP="005C3A1F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Определим независимые ветви метод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ToCountChar</w:t>
      </w:r>
      <w:r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sz w:val="28"/>
          <w:szCs w:val="28"/>
        </w:rPr>
        <w:t xml:space="preserve">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AF6510" w:rsidRPr="005C3A1F" w:rsidRDefault="00AF6510" w:rsidP="005C3A1F">
      <w:pPr>
        <w:pStyle w:val="a9"/>
        <w:numPr>
          <w:ilvl w:val="0"/>
          <w:numId w:val="47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, 2,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AF6510" w:rsidRPr="005C3A1F" w:rsidRDefault="00AF6510" w:rsidP="005C3A1F">
      <w:pPr>
        <w:pStyle w:val="a9"/>
        <w:numPr>
          <w:ilvl w:val="0"/>
          <w:numId w:val="47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1, 2, 3,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5,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2, 7</w:t>
      </w:r>
    </w:p>
    <w:p w:rsidR="00AF6510" w:rsidRPr="005C3A1F" w:rsidRDefault="00AF6510" w:rsidP="005C3A1F">
      <w:pPr>
        <w:pStyle w:val="a9"/>
        <w:numPr>
          <w:ilvl w:val="0"/>
          <w:numId w:val="47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1, 2, 3, 4, </w:t>
      </w:r>
      <w:r w:rsidR="003B333E" w:rsidRPr="005C3A1F">
        <w:rPr>
          <w:rFonts w:ascii="Times New Roman" w:hAnsi="Times New Roman" w:cs="Times New Roman"/>
          <w:sz w:val="28"/>
          <w:szCs w:val="28"/>
          <w:lang w:val="en-US"/>
        </w:rPr>
        <w:t>5,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 2, 7</w:t>
      </w:r>
    </w:p>
    <w:p w:rsidR="00AF6510" w:rsidRDefault="00A004A6" w:rsidP="00B73A51">
      <w:pPr>
        <w:pStyle w:val="a9"/>
        <w:spacing w:after="12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object w:dxaOrig="2687" w:dyaOrig="4785">
          <v:shape id="_x0000_i1030" type="#_x0000_t75" style="width:120.8pt;height:3in" o:ole="">
            <v:imagedata r:id="rId17" o:title=""/>
          </v:shape>
          <o:OLEObject Type="Embed" ProgID="Visio.Drawing.11" ShapeID="_x0000_i1030" DrawAspect="Content" ObjectID="_1600112677" r:id="rId18"/>
        </w:object>
      </w:r>
    </w:p>
    <w:p w:rsidR="00B73A51" w:rsidRPr="005C3A1F" w:rsidRDefault="00B73A51" w:rsidP="00B73A51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Граф потоков управления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ShowsCharsAmount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</w:p>
    <w:p w:rsidR="00B73A51" w:rsidRPr="005C3A1F" w:rsidRDefault="00B73A51" w:rsidP="00B73A51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B73A51" w:rsidRPr="005C3A1F" w:rsidRDefault="00B73A51" w:rsidP="00B73A51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Используя формулу (1) вычислим цикломатическое число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</w:t>
      </w:r>
      <w:r w:rsidR="00A004A6" w:rsidRPr="00A004A6">
        <w:rPr>
          <w:rFonts w:ascii="Times New Roman" w:hAnsi="Times New Roman" w:cs="Times New Roman"/>
          <w:sz w:val="28"/>
          <w:szCs w:val="28"/>
        </w:rPr>
        <w:t>5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B73A51" w:rsidRPr="005C3A1F" w:rsidRDefault="00B73A51" w:rsidP="00B73A51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 xml:space="preserve">) = </w:t>
      </w:r>
      <w:r w:rsidRPr="00B73A51">
        <w:rPr>
          <w:rFonts w:ascii="Times New Roman" w:hAnsi="Times New Roman" w:cs="Times New Roman"/>
          <w:sz w:val="28"/>
          <w:szCs w:val="28"/>
        </w:rPr>
        <w:t>7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</w:t>
      </w:r>
      <w:r w:rsidRPr="00B73A51">
        <w:rPr>
          <w:rFonts w:ascii="Times New Roman" w:hAnsi="Times New Roman" w:cs="Times New Roman"/>
          <w:sz w:val="28"/>
          <w:szCs w:val="28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 xml:space="preserve"> + 2 = </w:t>
      </w:r>
      <w:r w:rsidRPr="00B73A51">
        <w:rPr>
          <w:rFonts w:ascii="Times New Roman" w:hAnsi="Times New Roman" w:cs="Times New Roman"/>
          <w:sz w:val="28"/>
          <w:szCs w:val="28"/>
        </w:rPr>
        <w:t>3</w:t>
      </w:r>
      <w:r w:rsidRPr="005C3A1F">
        <w:rPr>
          <w:rFonts w:ascii="Times New Roman" w:hAnsi="Times New Roman" w:cs="Times New Roman"/>
          <w:sz w:val="28"/>
          <w:szCs w:val="28"/>
        </w:rPr>
        <w:t>.</w:t>
      </w:r>
    </w:p>
    <w:p w:rsidR="00B73A51" w:rsidRPr="005C3A1F" w:rsidRDefault="00B73A51" w:rsidP="00B73A51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Определим независимые ветви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ShowsCharsAmount</w:t>
      </w:r>
      <w:r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sz w:val="28"/>
          <w:szCs w:val="28"/>
        </w:rPr>
        <w:t xml:space="preserve">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B73A51" w:rsidRPr="005C3A1F" w:rsidRDefault="00B73A51" w:rsidP="00B73A51">
      <w:pPr>
        <w:pStyle w:val="a9"/>
        <w:numPr>
          <w:ilvl w:val="0"/>
          <w:numId w:val="48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 xml:space="preserve">, 2,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3,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B73A51" w:rsidRPr="005C3A1F" w:rsidRDefault="00B73A51" w:rsidP="00B73A51">
      <w:pPr>
        <w:pStyle w:val="a9"/>
        <w:numPr>
          <w:ilvl w:val="0"/>
          <w:numId w:val="48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B73A51">
        <w:rPr>
          <w:rFonts w:ascii="Times New Roman" w:hAnsi="Times New Roman" w:cs="Times New Roman"/>
          <w:sz w:val="28"/>
          <w:szCs w:val="28"/>
        </w:rPr>
        <w:t xml:space="preserve">1, 2, </w:t>
      </w:r>
      <w:r w:rsidRPr="00B73A5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, 6</w:t>
      </w:r>
    </w:p>
    <w:p w:rsidR="00A004A6" w:rsidRDefault="00B73A51" w:rsidP="00A004A6">
      <w:pPr>
        <w:pStyle w:val="a9"/>
        <w:numPr>
          <w:ilvl w:val="0"/>
          <w:numId w:val="48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004A6">
        <w:rPr>
          <w:rFonts w:ascii="Times New Roman" w:hAnsi="Times New Roman" w:cs="Times New Roman"/>
          <w:sz w:val="28"/>
          <w:szCs w:val="28"/>
        </w:rPr>
        <w:t xml:space="preserve">1, 2, </w:t>
      </w:r>
      <w:r w:rsidRPr="00A004A6">
        <w:rPr>
          <w:rFonts w:ascii="Times New Roman" w:hAnsi="Times New Roman" w:cs="Times New Roman"/>
          <w:sz w:val="28"/>
          <w:szCs w:val="28"/>
          <w:lang w:val="en-US"/>
        </w:rPr>
        <w:t>4, 5,</w:t>
      </w:r>
      <w:r w:rsidR="008D1A11" w:rsidRPr="00A004A6">
        <w:rPr>
          <w:rFonts w:ascii="Times New Roman" w:hAnsi="Times New Roman" w:cs="Times New Roman"/>
          <w:sz w:val="28"/>
          <w:szCs w:val="28"/>
          <w:lang w:val="en-US"/>
        </w:rPr>
        <w:t xml:space="preserve"> 4,</w:t>
      </w:r>
      <w:r w:rsidRPr="00A004A6">
        <w:rPr>
          <w:rFonts w:ascii="Times New Roman" w:hAnsi="Times New Roman" w:cs="Times New Roman"/>
          <w:sz w:val="28"/>
          <w:szCs w:val="28"/>
          <w:lang w:val="en-US"/>
        </w:rPr>
        <w:t xml:space="preserve"> 6</w:t>
      </w:r>
    </w:p>
    <w:p w:rsidR="00A004A6" w:rsidRPr="00A004A6" w:rsidRDefault="00A004A6" w:rsidP="00A004A6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A004A6" w:rsidRPr="00A004A6" w:rsidRDefault="00A004A6" w:rsidP="00A004A6">
      <w:pPr>
        <w:pStyle w:val="a9"/>
        <w:numPr>
          <w:ilvl w:val="0"/>
          <w:numId w:val="44"/>
        </w:numPr>
        <w:spacing w:after="120" w:line="360" w:lineRule="auto"/>
        <w:ind w:left="284" w:hanging="284"/>
        <w:rPr>
          <w:rFonts w:ascii="Times New Roman" w:eastAsiaTheme="majorEastAsia" w:hAnsi="Times New Roman" w:cs="Times New Roman"/>
          <w:sz w:val="28"/>
          <w:szCs w:val="28"/>
        </w:rPr>
      </w:pPr>
      <w:r w:rsidRPr="00A004A6">
        <w:rPr>
          <w:rFonts w:ascii="Times New Roman" w:hAnsi="Times New Roman" w:cs="Times New Roman"/>
          <w:sz w:val="28"/>
          <w:szCs w:val="28"/>
        </w:rPr>
        <w:t>Выполним построение граф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A004A6">
        <w:rPr>
          <w:rFonts w:ascii="Times New Roman" w:hAnsi="Times New Roman" w:cs="Times New Roman"/>
          <w:sz w:val="28"/>
          <w:szCs w:val="28"/>
        </w:rPr>
        <w:t>потоков управления для программы, выполняющей решение задачи №</w:t>
      </w:r>
      <w:r w:rsidRPr="00A004A6">
        <w:rPr>
          <w:rFonts w:ascii="Times New Roman" w:hAnsi="Times New Roman" w:cs="Times New Roman"/>
          <w:sz w:val="28"/>
          <w:szCs w:val="28"/>
        </w:rPr>
        <w:t>3</w:t>
      </w:r>
      <w:r w:rsidRPr="00A004A6">
        <w:rPr>
          <w:rFonts w:ascii="Times New Roman" w:hAnsi="Times New Roman" w:cs="Times New Roman"/>
          <w:sz w:val="28"/>
          <w:szCs w:val="28"/>
        </w:rPr>
        <w:t>:</w:t>
      </w:r>
    </w:p>
    <w:p w:rsidR="00A004A6" w:rsidRPr="00A004A6" w:rsidRDefault="00A004A6" w:rsidP="00A004A6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</w:p>
    <w:p w:rsidR="009F78B3" w:rsidRPr="00AF6510" w:rsidRDefault="00A004A6" w:rsidP="00D17E53">
      <w:pPr>
        <w:pStyle w:val="1"/>
        <w:numPr>
          <w:ilvl w:val="0"/>
          <w:numId w:val="0"/>
        </w:numPr>
        <w:rPr>
          <w:rFonts w:cs="Times New Roman"/>
        </w:rPr>
      </w:pPr>
      <w:r>
        <w:object w:dxaOrig="3061" w:dyaOrig="4671">
          <v:shape id="_x0000_i1029" type="#_x0000_t75" style="width:141.6pt;height:3in" o:ole="">
            <v:imagedata r:id="rId19" o:title=""/>
          </v:shape>
          <o:OLEObject Type="Embed" ProgID="Visio.Drawing.11" ShapeID="_x0000_i1029" DrawAspect="Content" ObjectID="_1600112678" r:id="rId20"/>
        </w:object>
      </w:r>
    </w:p>
    <w:p w:rsidR="00A004A6" w:rsidRPr="005C3A1F" w:rsidRDefault="00A004A6" w:rsidP="00A004A6">
      <w:pPr>
        <w:autoSpaceDE w:val="0"/>
        <w:autoSpaceDN w:val="0"/>
        <w:adjustRightInd w:val="0"/>
        <w:spacing w:after="120" w:line="360" w:lineRule="auto"/>
        <w:contextualSpacing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004A6">
        <w:rPr>
          <w:rFonts w:ascii="Times New Roman" w:hAnsi="Times New Roman" w:cs="Times New Roman"/>
          <w:sz w:val="28"/>
          <w:szCs w:val="28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 xml:space="preserve">– Граф потоков управления метода </w:t>
      </w:r>
      <w:r w:rsidR="00AE3156">
        <w:rPr>
          <w:rFonts w:ascii="Times New Roman" w:hAnsi="Times New Roman" w:cs="Times New Roman"/>
          <w:sz w:val="28"/>
          <w:szCs w:val="28"/>
          <w:lang w:val="en-US"/>
        </w:rPr>
        <w:t>ShowSentence</w:t>
      </w:r>
      <w:r w:rsidRPr="005C3A1F">
        <w:rPr>
          <w:rFonts w:ascii="Times New Roman" w:hAnsi="Times New Roman" w:cs="Times New Roman"/>
          <w:sz w:val="28"/>
          <w:szCs w:val="28"/>
        </w:rPr>
        <w:t xml:space="preserve">, 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</w:p>
    <w:p w:rsidR="00A004A6" w:rsidRPr="005C3A1F" w:rsidRDefault="00A004A6" w:rsidP="00A004A6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A004A6" w:rsidRPr="005C3A1F" w:rsidRDefault="00A004A6" w:rsidP="00A004A6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Используя формулу (1) вычислим цикломатическое число 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i/>
          <w:sz w:val="28"/>
          <w:szCs w:val="28"/>
        </w:rPr>
        <w:t>(</w:t>
      </w:r>
      <w:r w:rsidRPr="005C3A1F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i/>
          <w:sz w:val="28"/>
          <w:szCs w:val="28"/>
        </w:rPr>
        <w:t>)</w:t>
      </w:r>
      <w:r w:rsidRPr="005C3A1F">
        <w:rPr>
          <w:rFonts w:ascii="Times New Roman" w:hAnsi="Times New Roman" w:cs="Times New Roman"/>
          <w:sz w:val="28"/>
          <w:szCs w:val="28"/>
        </w:rPr>
        <w:t xml:space="preserve"> графа представленного на рис.</w:t>
      </w:r>
      <w:r w:rsidR="00AE3156">
        <w:rPr>
          <w:rFonts w:ascii="Times New Roman" w:hAnsi="Times New Roman" w:cs="Times New Roman"/>
          <w:sz w:val="28"/>
          <w:szCs w:val="28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A004A6" w:rsidRPr="005C3A1F" w:rsidRDefault="00A004A6" w:rsidP="00A004A6">
      <w:pPr>
        <w:spacing w:after="12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C3A1F">
        <w:rPr>
          <w:rFonts w:ascii="Times New Roman" w:hAnsi="Times New Roman" w:cs="Times New Roman"/>
          <w:sz w:val="28"/>
          <w:szCs w:val="28"/>
        </w:rPr>
        <w:t>(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C3A1F">
        <w:rPr>
          <w:rFonts w:ascii="Times New Roman" w:hAnsi="Times New Roman" w:cs="Times New Roman"/>
          <w:sz w:val="28"/>
          <w:szCs w:val="28"/>
        </w:rPr>
        <w:t xml:space="preserve">) = </w:t>
      </w:r>
      <w:r w:rsidRPr="00B73A51">
        <w:rPr>
          <w:rFonts w:ascii="Times New Roman" w:hAnsi="Times New Roman" w:cs="Times New Roman"/>
          <w:sz w:val="28"/>
          <w:szCs w:val="28"/>
        </w:rPr>
        <w:t>7</w:t>
      </w:r>
      <w:r w:rsidRPr="005C3A1F">
        <w:rPr>
          <w:rFonts w:ascii="Times New Roman" w:hAnsi="Times New Roman" w:cs="Times New Roman"/>
          <w:sz w:val="28"/>
          <w:szCs w:val="28"/>
        </w:rPr>
        <w:t xml:space="preserve"> – </w:t>
      </w:r>
      <w:r w:rsidRPr="00B73A51">
        <w:rPr>
          <w:rFonts w:ascii="Times New Roman" w:hAnsi="Times New Roman" w:cs="Times New Roman"/>
          <w:sz w:val="28"/>
          <w:szCs w:val="28"/>
        </w:rPr>
        <w:t>6</w:t>
      </w:r>
      <w:r w:rsidRPr="005C3A1F">
        <w:rPr>
          <w:rFonts w:ascii="Times New Roman" w:hAnsi="Times New Roman" w:cs="Times New Roman"/>
          <w:sz w:val="28"/>
          <w:szCs w:val="28"/>
        </w:rPr>
        <w:t xml:space="preserve"> + 2 = </w:t>
      </w:r>
      <w:r w:rsidRPr="00B73A51">
        <w:rPr>
          <w:rFonts w:ascii="Times New Roman" w:hAnsi="Times New Roman" w:cs="Times New Roman"/>
          <w:sz w:val="28"/>
          <w:szCs w:val="28"/>
        </w:rPr>
        <w:t>3</w:t>
      </w:r>
      <w:r w:rsidRPr="005C3A1F">
        <w:rPr>
          <w:rFonts w:ascii="Times New Roman" w:hAnsi="Times New Roman" w:cs="Times New Roman"/>
          <w:sz w:val="28"/>
          <w:szCs w:val="28"/>
        </w:rPr>
        <w:t>.</w:t>
      </w:r>
    </w:p>
    <w:p w:rsidR="00A004A6" w:rsidRPr="005C3A1F" w:rsidRDefault="00A004A6" w:rsidP="00A004A6">
      <w:pPr>
        <w:spacing w:after="12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 xml:space="preserve">Определим независимые ветви метода </w:t>
      </w:r>
      <w:r w:rsidR="00E57202">
        <w:rPr>
          <w:rFonts w:ascii="Times New Roman" w:hAnsi="Times New Roman" w:cs="Times New Roman"/>
          <w:sz w:val="28"/>
          <w:szCs w:val="28"/>
          <w:lang w:val="en-US"/>
        </w:rPr>
        <w:t>ShowSentence</w:t>
      </w:r>
      <w:r w:rsidR="00E57202" w:rsidRPr="005C3A1F">
        <w:rPr>
          <w:rFonts w:ascii="Times New Roman" w:hAnsi="Times New Roman" w:cs="Times New Roman"/>
          <w:sz w:val="28"/>
          <w:szCs w:val="28"/>
        </w:rPr>
        <w:t xml:space="preserve"> </w:t>
      </w:r>
      <w:r w:rsidRPr="005C3A1F">
        <w:rPr>
          <w:rFonts w:ascii="Times New Roman" w:hAnsi="Times New Roman" w:cs="Times New Roman"/>
          <w:sz w:val="28"/>
          <w:szCs w:val="28"/>
        </w:rPr>
        <w:t xml:space="preserve">класса 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MyString</w:t>
      </w:r>
      <w:r w:rsidRPr="005C3A1F">
        <w:rPr>
          <w:rFonts w:ascii="Times New Roman" w:hAnsi="Times New Roman" w:cs="Times New Roman"/>
          <w:sz w:val="28"/>
          <w:szCs w:val="28"/>
        </w:rPr>
        <w:t>:</w:t>
      </w:r>
    </w:p>
    <w:p w:rsidR="00A004A6" w:rsidRPr="005C3A1F" w:rsidRDefault="00A004A6" w:rsidP="00A004A6">
      <w:pPr>
        <w:pStyle w:val="a9"/>
        <w:numPr>
          <w:ilvl w:val="0"/>
          <w:numId w:val="49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C3A1F">
        <w:rPr>
          <w:rFonts w:ascii="Times New Roman" w:hAnsi="Times New Roman" w:cs="Times New Roman"/>
          <w:sz w:val="28"/>
          <w:szCs w:val="28"/>
        </w:rPr>
        <w:t>1</w:t>
      </w:r>
      <w:r w:rsidRPr="005C3A1F">
        <w:rPr>
          <w:rFonts w:ascii="Times New Roman" w:hAnsi="Times New Roman" w:cs="Times New Roman"/>
          <w:sz w:val="28"/>
          <w:szCs w:val="28"/>
          <w:lang w:val="en-US"/>
        </w:rPr>
        <w:t>, 2, 6</w:t>
      </w:r>
    </w:p>
    <w:p w:rsidR="00A004A6" w:rsidRPr="005C3A1F" w:rsidRDefault="00A004A6" w:rsidP="00A004A6">
      <w:pPr>
        <w:pStyle w:val="a9"/>
        <w:numPr>
          <w:ilvl w:val="0"/>
          <w:numId w:val="49"/>
        </w:numPr>
        <w:spacing w:after="120"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B73A51">
        <w:rPr>
          <w:rFonts w:ascii="Times New Roman" w:hAnsi="Times New Roman" w:cs="Times New Roman"/>
          <w:sz w:val="28"/>
          <w:szCs w:val="28"/>
        </w:rPr>
        <w:t>1, 2, 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13499B">
        <w:rPr>
          <w:rFonts w:ascii="Times New Roman" w:hAnsi="Times New Roman" w:cs="Times New Roman"/>
          <w:sz w:val="28"/>
          <w:szCs w:val="28"/>
          <w:lang w:val="en-US"/>
        </w:rPr>
        <w:t xml:space="preserve">4, 2, 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A004A6" w:rsidRPr="00B73A51" w:rsidRDefault="00A004A6" w:rsidP="00A004A6">
      <w:pPr>
        <w:pStyle w:val="a9"/>
        <w:numPr>
          <w:ilvl w:val="0"/>
          <w:numId w:val="49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B73A51">
        <w:rPr>
          <w:rFonts w:ascii="Times New Roman" w:hAnsi="Times New Roman" w:cs="Times New Roman"/>
          <w:sz w:val="28"/>
          <w:szCs w:val="28"/>
        </w:rPr>
        <w:t xml:space="preserve">1, 2, </w:t>
      </w:r>
      <w:r w:rsidR="0013499B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, 5, 4,</w:t>
      </w:r>
      <w:r w:rsidR="0013499B">
        <w:rPr>
          <w:rFonts w:ascii="Times New Roman" w:hAnsi="Times New Roman" w:cs="Times New Roman"/>
          <w:sz w:val="28"/>
          <w:szCs w:val="28"/>
          <w:lang w:val="en-US"/>
        </w:rPr>
        <w:t xml:space="preserve"> 2,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6</w:t>
      </w:r>
    </w:p>
    <w:p w:rsidR="009F78B3" w:rsidRPr="00AF6510" w:rsidRDefault="009F78B3" w:rsidP="00D17E53">
      <w:pPr>
        <w:pStyle w:val="1"/>
        <w:numPr>
          <w:ilvl w:val="0"/>
          <w:numId w:val="0"/>
        </w:numPr>
        <w:rPr>
          <w:rFonts w:cs="Times New Roman"/>
        </w:rPr>
      </w:pPr>
    </w:p>
    <w:p w:rsidR="00944103" w:rsidRDefault="00944103">
      <w:pPr>
        <w:spacing w:line="259" w:lineRule="auto"/>
        <w:rPr>
          <w:rFonts w:ascii="Times New Roman" w:eastAsiaTheme="majorEastAsia" w:hAnsi="Times New Roman" w:cs="Times New Roman"/>
          <w:sz w:val="28"/>
          <w:szCs w:val="32"/>
        </w:rPr>
      </w:pPr>
      <w:r>
        <w:rPr>
          <w:rFonts w:cs="Times New Roman"/>
        </w:rPr>
        <w:br w:type="page"/>
      </w:r>
    </w:p>
    <w:p w:rsidR="00D17E53" w:rsidRPr="00E40AB5" w:rsidRDefault="00D17E53" w:rsidP="00D17E53">
      <w:pPr>
        <w:pStyle w:val="1"/>
        <w:numPr>
          <w:ilvl w:val="0"/>
          <w:numId w:val="0"/>
        </w:numPr>
        <w:rPr>
          <w:rFonts w:cs="Times New Roman"/>
        </w:rPr>
      </w:pPr>
      <w:r w:rsidRPr="00E40AB5">
        <w:rPr>
          <w:rFonts w:cs="Times New Roman"/>
        </w:rPr>
        <w:lastRenderedPageBreak/>
        <w:t>ВЫВОД</w:t>
      </w:r>
    </w:p>
    <w:p w:rsidR="00C53781" w:rsidRPr="00E40AB5" w:rsidRDefault="00C53781" w:rsidP="00C53781">
      <w:pPr>
        <w:rPr>
          <w:rFonts w:ascii="Times New Roman" w:hAnsi="Times New Roman" w:cs="Times New Roman"/>
        </w:rPr>
      </w:pPr>
    </w:p>
    <w:p w:rsidR="00944103" w:rsidRDefault="00C53781" w:rsidP="00A9619E">
      <w:pPr>
        <w:pStyle w:val="a3"/>
        <w:ind w:firstLine="0"/>
        <w:contextualSpacing/>
        <w:rPr>
          <w:rFonts w:cs="Times New Roman"/>
          <w:szCs w:val="28"/>
        </w:rPr>
      </w:pPr>
      <w:r w:rsidRPr="00E40AB5">
        <w:rPr>
          <w:rFonts w:cs="Times New Roman"/>
          <w:szCs w:val="28"/>
        </w:rPr>
        <w:tab/>
        <w:t xml:space="preserve">В ходе выполнения лабораторной работы были </w:t>
      </w:r>
      <w:r w:rsidR="00944103">
        <w:rPr>
          <w:rFonts w:cs="Times New Roman"/>
          <w:szCs w:val="28"/>
        </w:rPr>
        <w:t>полученные знания об</w:t>
      </w:r>
      <w:r w:rsidR="009104DD" w:rsidRPr="00E40AB5">
        <w:rPr>
          <w:rFonts w:cs="Times New Roman"/>
          <w:szCs w:val="28"/>
        </w:rPr>
        <w:t xml:space="preserve"> </w:t>
      </w:r>
      <w:r w:rsidR="00944103">
        <w:rPr>
          <w:rFonts w:cs="Times New Roman"/>
          <w:szCs w:val="28"/>
        </w:rPr>
        <w:t xml:space="preserve">основных подходах </w:t>
      </w:r>
      <w:r w:rsidR="00944103" w:rsidRPr="00B93BF6">
        <w:rPr>
          <w:rFonts w:cs="Times New Roman"/>
          <w:szCs w:val="28"/>
        </w:rPr>
        <w:t>к структурному тестированию</w:t>
      </w:r>
      <w:r w:rsidR="00944103">
        <w:rPr>
          <w:rFonts w:cs="Times New Roman"/>
          <w:szCs w:val="28"/>
        </w:rPr>
        <w:t xml:space="preserve"> </w:t>
      </w:r>
      <w:r w:rsidR="00944103" w:rsidRPr="00B93BF6">
        <w:rPr>
          <w:rFonts w:cs="Times New Roman"/>
          <w:szCs w:val="28"/>
        </w:rPr>
        <w:t>программного обеспечения.</w:t>
      </w:r>
      <w:r w:rsidR="00944103" w:rsidRPr="00944103">
        <w:rPr>
          <w:rFonts w:cs="Times New Roman"/>
          <w:szCs w:val="28"/>
        </w:rPr>
        <w:t xml:space="preserve"> </w:t>
      </w:r>
      <w:r w:rsidR="00944103">
        <w:rPr>
          <w:rFonts w:cs="Times New Roman"/>
          <w:szCs w:val="28"/>
        </w:rPr>
        <w:t>Полученные знания были закреплены на практике при построении графов потоков управления для поставленных задач и определении их независимых ветвей, на основании рассчитанных цикломатических чисел.</w:t>
      </w:r>
      <w:bookmarkStart w:id="0" w:name="_GoBack"/>
      <w:bookmarkEnd w:id="0"/>
    </w:p>
    <w:p w:rsidR="00944103" w:rsidRPr="00944103" w:rsidRDefault="00944103" w:rsidP="00832C6D">
      <w:pPr>
        <w:pStyle w:val="a3"/>
        <w:ind w:firstLine="0"/>
        <w:contextualSpacing/>
        <w:rPr>
          <w:rFonts w:cs="Times New Roman"/>
          <w:szCs w:val="28"/>
        </w:rPr>
      </w:pPr>
    </w:p>
    <w:sectPr w:rsidR="00944103" w:rsidRPr="00944103" w:rsidSect="003751D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851" w:right="851" w:bottom="851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B7C" w:rsidRDefault="00967B7C" w:rsidP="007F0F95">
      <w:pPr>
        <w:spacing w:after="0" w:line="240" w:lineRule="auto"/>
      </w:pPr>
      <w:r>
        <w:separator/>
      </w:r>
    </w:p>
  </w:endnote>
  <w:endnote w:type="continuationSeparator" w:id="0">
    <w:p w:rsidR="00967B7C" w:rsidRDefault="00967B7C" w:rsidP="007F0F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Serif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45A9" w:rsidRDefault="007F45A9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84211466"/>
      <w:docPartObj>
        <w:docPartGallery w:val="Page Numbers (Bottom of Page)"/>
        <w:docPartUnique/>
      </w:docPartObj>
    </w:sdtPr>
    <w:sdtEndPr/>
    <w:sdtContent>
      <w:p w:rsidR="007F45A9" w:rsidRDefault="007F45A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619E">
          <w:rPr>
            <w:noProof/>
          </w:rPr>
          <w:t>9</w:t>
        </w:r>
        <w:r>
          <w:fldChar w:fldCharType="end"/>
        </w:r>
      </w:p>
    </w:sdtContent>
  </w:sdt>
  <w:p w:rsidR="007F45A9" w:rsidRDefault="007F45A9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45A9" w:rsidRDefault="007F45A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B7C" w:rsidRDefault="00967B7C" w:rsidP="007F0F95">
      <w:pPr>
        <w:spacing w:after="0" w:line="240" w:lineRule="auto"/>
      </w:pPr>
      <w:r>
        <w:separator/>
      </w:r>
    </w:p>
  </w:footnote>
  <w:footnote w:type="continuationSeparator" w:id="0">
    <w:p w:rsidR="00967B7C" w:rsidRDefault="00967B7C" w:rsidP="007F0F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45A9" w:rsidRDefault="007F45A9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45A9" w:rsidRDefault="007F45A9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45A9" w:rsidRDefault="007F45A9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55A83"/>
    <w:multiLevelType w:val="hybridMultilevel"/>
    <w:tmpl w:val="4A7268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207AFA"/>
    <w:multiLevelType w:val="hybridMultilevel"/>
    <w:tmpl w:val="FB3CEEEA"/>
    <w:lvl w:ilvl="0" w:tplc="04190011">
      <w:start w:val="1"/>
      <w:numFmt w:val="decimal"/>
      <w:lvlText w:val="%1)"/>
      <w:lvlJc w:val="left"/>
      <w:pPr>
        <w:ind w:left="5464" w:hanging="360"/>
      </w:pPr>
    </w:lvl>
    <w:lvl w:ilvl="1" w:tplc="04190019" w:tentative="1">
      <w:start w:val="1"/>
      <w:numFmt w:val="lowerLetter"/>
      <w:lvlText w:val="%2."/>
      <w:lvlJc w:val="left"/>
      <w:pPr>
        <w:ind w:left="6184" w:hanging="360"/>
      </w:pPr>
    </w:lvl>
    <w:lvl w:ilvl="2" w:tplc="0419001B" w:tentative="1">
      <w:start w:val="1"/>
      <w:numFmt w:val="lowerRoman"/>
      <w:lvlText w:val="%3."/>
      <w:lvlJc w:val="right"/>
      <w:pPr>
        <w:ind w:left="6904" w:hanging="180"/>
      </w:pPr>
    </w:lvl>
    <w:lvl w:ilvl="3" w:tplc="0419000F" w:tentative="1">
      <w:start w:val="1"/>
      <w:numFmt w:val="decimal"/>
      <w:lvlText w:val="%4."/>
      <w:lvlJc w:val="left"/>
      <w:pPr>
        <w:ind w:left="7624" w:hanging="360"/>
      </w:pPr>
    </w:lvl>
    <w:lvl w:ilvl="4" w:tplc="04190019" w:tentative="1">
      <w:start w:val="1"/>
      <w:numFmt w:val="lowerLetter"/>
      <w:lvlText w:val="%5."/>
      <w:lvlJc w:val="left"/>
      <w:pPr>
        <w:ind w:left="8344" w:hanging="360"/>
      </w:pPr>
    </w:lvl>
    <w:lvl w:ilvl="5" w:tplc="0419001B" w:tentative="1">
      <w:start w:val="1"/>
      <w:numFmt w:val="lowerRoman"/>
      <w:lvlText w:val="%6."/>
      <w:lvlJc w:val="right"/>
      <w:pPr>
        <w:ind w:left="9064" w:hanging="180"/>
      </w:pPr>
    </w:lvl>
    <w:lvl w:ilvl="6" w:tplc="0419000F" w:tentative="1">
      <w:start w:val="1"/>
      <w:numFmt w:val="decimal"/>
      <w:lvlText w:val="%7."/>
      <w:lvlJc w:val="left"/>
      <w:pPr>
        <w:ind w:left="9784" w:hanging="360"/>
      </w:pPr>
    </w:lvl>
    <w:lvl w:ilvl="7" w:tplc="04190019" w:tentative="1">
      <w:start w:val="1"/>
      <w:numFmt w:val="lowerLetter"/>
      <w:lvlText w:val="%8."/>
      <w:lvlJc w:val="left"/>
      <w:pPr>
        <w:ind w:left="10504" w:hanging="360"/>
      </w:pPr>
    </w:lvl>
    <w:lvl w:ilvl="8" w:tplc="0419001B" w:tentative="1">
      <w:start w:val="1"/>
      <w:numFmt w:val="lowerRoman"/>
      <w:lvlText w:val="%9."/>
      <w:lvlJc w:val="right"/>
      <w:pPr>
        <w:ind w:left="11224" w:hanging="180"/>
      </w:pPr>
    </w:lvl>
  </w:abstractNum>
  <w:abstractNum w:abstractNumId="2">
    <w:nsid w:val="12F625D2"/>
    <w:multiLevelType w:val="hybridMultilevel"/>
    <w:tmpl w:val="6BAE669E"/>
    <w:lvl w:ilvl="0" w:tplc="9914FEA4">
      <w:start w:val="1"/>
      <w:numFmt w:val="lowerLetter"/>
      <w:lvlText w:val="%1."/>
      <w:lvlJc w:val="left"/>
      <w:pPr>
        <w:ind w:left="1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4" w:hanging="360"/>
      </w:pPr>
    </w:lvl>
    <w:lvl w:ilvl="2" w:tplc="0419001B" w:tentative="1">
      <w:start w:val="1"/>
      <w:numFmt w:val="lowerRoman"/>
      <w:lvlText w:val="%3."/>
      <w:lvlJc w:val="right"/>
      <w:pPr>
        <w:ind w:left="2924" w:hanging="180"/>
      </w:pPr>
    </w:lvl>
    <w:lvl w:ilvl="3" w:tplc="0419000F" w:tentative="1">
      <w:start w:val="1"/>
      <w:numFmt w:val="decimal"/>
      <w:lvlText w:val="%4."/>
      <w:lvlJc w:val="left"/>
      <w:pPr>
        <w:ind w:left="3644" w:hanging="360"/>
      </w:pPr>
    </w:lvl>
    <w:lvl w:ilvl="4" w:tplc="04190019" w:tentative="1">
      <w:start w:val="1"/>
      <w:numFmt w:val="lowerLetter"/>
      <w:lvlText w:val="%5."/>
      <w:lvlJc w:val="left"/>
      <w:pPr>
        <w:ind w:left="4364" w:hanging="360"/>
      </w:pPr>
    </w:lvl>
    <w:lvl w:ilvl="5" w:tplc="0419001B" w:tentative="1">
      <w:start w:val="1"/>
      <w:numFmt w:val="lowerRoman"/>
      <w:lvlText w:val="%6."/>
      <w:lvlJc w:val="right"/>
      <w:pPr>
        <w:ind w:left="5084" w:hanging="180"/>
      </w:pPr>
    </w:lvl>
    <w:lvl w:ilvl="6" w:tplc="0419000F" w:tentative="1">
      <w:start w:val="1"/>
      <w:numFmt w:val="decimal"/>
      <w:lvlText w:val="%7."/>
      <w:lvlJc w:val="left"/>
      <w:pPr>
        <w:ind w:left="5804" w:hanging="360"/>
      </w:pPr>
    </w:lvl>
    <w:lvl w:ilvl="7" w:tplc="04190019" w:tentative="1">
      <w:start w:val="1"/>
      <w:numFmt w:val="lowerLetter"/>
      <w:lvlText w:val="%8."/>
      <w:lvlJc w:val="left"/>
      <w:pPr>
        <w:ind w:left="6524" w:hanging="360"/>
      </w:pPr>
    </w:lvl>
    <w:lvl w:ilvl="8" w:tplc="0419001B" w:tentative="1">
      <w:start w:val="1"/>
      <w:numFmt w:val="lowerRoman"/>
      <w:lvlText w:val="%9."/>
      <w:lvlJc w:val="right"/>
      <w:pPr>
        <w:ind w:left="7244" w:hanging="180"/>
      </w:pPr>
    </w:lvl>
  </w:abstractNum>
  <w:abstractNum w:abstractNumId="3">
    <w:nsid w:val="15E76592"/>
    <w:multiLevelType w:val="hybridMultilevel"/>
    <w:tmpl w:val="6BDA06BE"/>
    <w:lvl w:ilvl="0" w:tplc="43768246">
      <w:start w:val="1"/>
      <w:numFmt w:val="decimal"/>
      <w:pStyle w:val="1"/>
      <w:lvlText w:val="%1"/>
      <w:lvlJc w:val="left"/>
      <w:pPr>
        <w:ind w:left="41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A55748"/>
    <w:multiLevelType w:val="hybridMultilevel"/>
    <w:tmpl w:val="FB3CEEEA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7FA0B13"/>
    <w:multiLevelType w:val="hybridMultilevel"/>
    <w:tmpl w:val="4814A548"/>
    <w:lvl w:ilvl="0" w:tplc="37122C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5D4917"/>
    <w:multiLevelType w:val="hybridMultilevel"/>
    <w:tmpl w:val="8902A91C"/>
    <w:lvl w:ilvl="0" w:tplc="00D0A69C">
      <w:start w:val="1"/>
      <w:numFmt w:val="bullet"/>
      <w:lvlText w:val=""/>
      <w:lvlJc w:val="left"/>
      <w:pPr>
        <w:ind w:left="7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700C2F"/>
    <w:multiLevelType w:val="hybridMultilevel"/>
    <w:tmpl w:val="0E1C9252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19E51857"/>
    <w:multiLevelType w:val="hybridMultilevel"/>
    <w:tmpl w:val="88189F40"/>
    <w:lvl w:ilvl="0" w:tplc="C9B48EA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F704D3"/>
    <w:multiLevelType w:val="hybridMultilevel"/>
    <w:tmpl w:val="729AFC82"/>
    <w:lvl w:ilvl="0" w:tplc="424A89C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1220CA"/>
    <w:multiLevelType w:val="hybridMultilevel"/>
    <w:tmpl w:val="418AD166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110380"/>
    <w:multiLevelType w:val="hybridMultilevel"/>
    <w:tmpl w:val="88189F40"/>
    <w:lvl w:ilvl="0" w:tplc="C9B48EA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E666DF"/>
    <w:multiLevelType w:val="hybridMultilevel"/>
    <w:tmpl w:val="7D9C3BD6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29D51253"/>
    <w:multiLevelType w:val="hybridMultilevel"/>
    <w:tmpl w:val="82C422A8"/>
    <w:lvl w:ilvl="0" w:tplc="3B245590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D7674A"/>
    <w:multiLevelType w:val="hybridMultilevel"/>
    <w:tmpl w:val="AA2A8E52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A617DFA"/>
    <w:multiLevelType w:val="hybridMultilevel"/>
    <w:tmpl w:val="437C695E"/>
    <w:lvl w:ilvl="0" w:tplc="3B245590">
      <w:start w:val="1"/>
      <w:numFmt w:val="decimal"/>
      <w:lvlText w:val="3.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>
    <w:nsid w:val="2ABB7520"/>
    <w:multiLevelType w:val="hybridMultilevel"/>
    <w:tmpl w:val="C03AE798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95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DA6C49"/>
    <w:multiLevelType w:val="hybridMultilevel"/>
    <w:tmpl w:val="CAB4E0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2A2B3D"/>
    <w:multiLevelType w:val="hybridMultilevel"/>
    <w:tmpl w:val="FA6484AA"/>
    <w:lvl w:ilvl="0" w:tplc="37122C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27D27BC"/>
    <w:multiLevelType w:val="hybridMultilevel"/>
    <w:tmpl w:val="A3AEE582"/>
    <w:lvl w:ilvl="0" w:tplc="37122C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AF2603"/>
    <w:multiLevelType w:val="hybridMultilevel"/>
    <w:tmpl w:val="DB34D274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E12864"/>
    <w:multiLevelType w:val="hybridMultilevel"/>
    <w:tmpl w:val="8EEA1A16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>
    <w:nsid w:val="340E3AD3"/>
    <w:multiLevelType w:val="hybridMultilevel"/>
    <w:tmpl w:val="B396F44C"/>
    <w:lvl w:ilvl="0" w:tplc="C9B48EA8">
      <w:start w:val="1"/>
      <w:numFmt w:val="decimal"/>
      <w:lvlText w:val="%1)"/>
      <w:lvlJc w:val="left"/>
      <w:pPr>
        <w:ind w:left="3600" w:hanging="360"/>
      </w:pPr>
      <w:rPr>
        <w:rFonts w:hint="default"/>
      </w:rPr>
    </w:lvl>
    <w:lvl w:ilvl="1" w:tplc="C9B48EA8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5412D6B"/>
    <w:multiLevelType w:val="hybridMultilevel"/>
    <w:tmpl w:val="4E441B32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503BB0"/>
    <w:multiLevelType w:val="hybridMultilevel"/>
    <w:tmpl w:val="1A1ABD42"/>
    <w:lvl w:ilvl="0" w:tplc="00D0A6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CD01AF"/>
    <w:multiLevelType w:val="hybridMultilevel"/>
    <w:tmpl w:val="7466E59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386775A6"/>
    <w:multiLevelType w:val="hybridMultilevel"/>
    <w:tmpl w:val="88189F40"/>
    <w:lvl w:ilvl="0" w:tplc="C9B48EA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88B7C43"/>
    <w:multiLevelType w:val="hybridMultilevel"/>
    <w:tmpl w:val="C7F8F97E"/>
    <w:lvl w:ilvl="0" w:tplc="4A68CC3A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220CA8D4">
      <w:start w:val="4"/>
      <w:numFmt w:val="decimal"/>
      <w:lvlText w:val="%2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B87645A"/>
    <w:multiLevelType w:val="hybridMultilevel"/>
    <w:tmpl w:val="3942FEF2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DD136CE"/>
    <w:multiLevelType w:val="hybridMultilevel"/>
    <w:tmpl w:val="88189F40"/>
    <w:lvl w:ilvl="0" w:tplc="C9B48EA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1F6475D"/>
    <w:multiLevelType w:val="hybridMultilevel"/>
    <w:tmpl w:val="AAB20BF0"/>
    <w:lvl w:ilvl="0" w:tplc="00D0A6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6905143"/>
    <w:multiLevelType w:val="hybridMultilevel"/>
    <w:tmpl w:val="A12CA0AE"/>
    <w:lvl w:ilvl="0" w:tplc="04190019">
      <w:start w:val="1"/>
      <w:numFmt w:val="lowerLetter"/>
      <w:lvlText w:val="%1."/>
      <w:lvlJc w:val="left"/>
      <w:pPr>
        <w:ind w:left="1484" w:hanging="360"/>
      </w:pPr>
    </w:lvl>
    <w:lvl w:ilvl="1" w:tplc="04190019" w:tentative="1">
      <w:start w:val="1"/>
      <w:numFmt w:val="lowerLetter"/>
      <w:lvlText w:val="%2."/>
      <w:lvlJc w:val="left"/>
      <w:pPr>
        <w:ind w:left="2204" w:hanging="360"/>
      </w:pPr>
    </w:lvl>
    <w:lvl w:ilvl="2" w:tplc="0419001B" w:tentative="1">
      <w:start w:val="1"/>
      <w:numFmt w:val="lowerRoman"/>
      <w:lvlText w:val="%3."/>
      <w:lvlJc w:val="right"/>
      <w:pPr>
        <w:ind w:left="2924" w:hanging="180"/>
      </w:pPr>
    </w:lvl>
    <w:lvl w:ilvl="3" w:tplc="0419000F" w:tentative="1">
      <w:start w:val="1"/>
      <w:numFmt w:val="decimal"/>
      <w:lvlText w:val="%4."/>
      <w:lvlJc w:val="left"/>
      <w:pPr>
        <w:ind w:left="3644" w:hanging="360"/>
      </w:pPr>
    </w:lvl>
    <w:lvl w:ilvl="4" w:tplc="04190019" w:tentative="1">
      <w:start w:val="1"/>
      <w:numFmt w:val="lowerLetter"/>
      <w:lvlText w:val="%5."/>
      <w:lvlJc w:val="left"/>
      <w:pPr>
        <w:ind w:left="4364" w:hanging="360"/>
      </w:pPr>
    </w:lvl>
    <w:lvl w:ilvl="5" w:tplc="0419001B" w:tentative="1">
      <w:start w:val="1"/>
      <w:numFmt w:val="lowerRoman"/>
      <w:lvlText w:val="%6."/>
      <w:lvlJc w:val="right"/>
      <w:pPr>
        <w:ind w:left="5084" w:hanging="180"/>
      </w:pPr>
    </w:lvl>
    <w:lvl w:ilvl="6" w:tplc="0419000F" w:tentative="1">
      <w:start w:val="1"/>
      <w:numFmt w:val="decimal"/>
      <w:lvlText w:val="%7."/>
      <w:lvlJc w:val="left"/>
      <w:pPr>
        <w:ind w:left="5804" w:hanging="360"/>
      </w:pPr>
    </w:lvl>
    <w:lvl w:ilvl="7" w:tplc="04190019" w:tentative="1">
      <w:start w:val="1"/>
      <w:numFmt w:val="lowerLetter"/>
      <w:lvlText w:val="%8."/>
      <w:lvlJc w:val="left"/>
      <w:pPr>
        <w:ind w:left="6524" w:hanging="360"/>
      </w:pPr>
    </w:lvl>
    <w:lvl w:ilvl="8" w:tplc="0419001B" w:tentative="1">
      <w:start w:val="1"/>
      <w:numFmt w:val="lowerRoman"/>
      <w:lvlText w:val="%9."/>
      <w:lvlJc w:val="right"/>
      <w:pPr>
        <w:ind w:left="7244" w:hanging="180"/>
      </w:pPr>
    </w:lvl>
  </w:abstractNum>
  <w:abstractNum w:abstractNumId="32">
    <w:nsid w:val="473458C2"/>
    <w:multiLevelType w:val="hybridMultilevel"/>
    <w:tmpl w:val="BFACB9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8C62607"/>
    <w:multiLevelType w:val="hybridMultilevel"/>
    <w:tmpl w:val="1A9414D4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95D33DB"/>
    <w:multiLevelType w:val="hybridMultilevel"/>
    <w:tmpl w:val="88189F40"/>
    <w:lvl w:ilvl="0" w:tplc="C9B48EA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7373125"/>
    <w:multiLevelType w:val="hybridMultilevel"/>
    <w:tmpl w:val="1C3A67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A0A033B"/>
    <w:multiLevelType w:val="hybridMultilevel"/>
    <w:tmpl w:val="F3CEA83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5C5F63B2"/>
    <w:multiLevelType w:val="hybridMultilevel"/>
    <w:tmpl w:val="E09EA10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5ECA44F2"/>
    <w:multiLevelType w:val="hybridMultilevel"/>
    <w:tmpl w:val="144AA3DC"/>
    <w:lvl w:ilvl="0" w:tplc="424A89C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F4B0287"/>
    <w:multiLevelType w:val="hybridMultilevel"/>
    <w:tmpl w:val="33F47D7A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1">
    <w:nsid w:val="6A227997"/>
    <w:multiLevelType w:val="hybridMultilevel"/>
    <w:tmpl w:val="D278E396"/>
    <w:lvl w:ilvl="0" w:tplc="37122C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3597102"/>
    <w:multiLevelType w:val="hybridMultilevel"/>
    <w:tmpl w:val="498273CA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77E7E37"/>
    <w:multiLevelType w:val="hybridMultilevel"/>
    <w:tmpl w:val="C7AEE7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>
    <w:nsid w:val="79CF4760"/>
    <w:multiLevelType w:val="hybridMultilevel"/>
    <w:tmpl w:val="EDAA32A4"/>
    <w:lvl w:ilvl="0" w:tplc="9914FEA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C2453D8"/>
    <w:multiLevelType w:val="hybridMultilevel"/>
    <w:tmpl w:val="A5D0BFD0"/>
    <w:lvl w:ilvl="0" w:tplc="9914FEA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DD77CD"/>
    <w:multiLevelType w:val="hybridMultilevel"/>
    <w:tmpl w:val="67B4EB0E"/>
    <w:lvl w:ilvl="0" w:tplc="06D443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E8804B5"/>
    <w:multiLevelType w:val="hybridMultilevel"/>
    <w:tmpl w:val="9788E9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5"/>
  </w:num>
  <w:num w:numId="3">
    <w:abstractNumId w:val="43"/>
  </w:num>
  <w:num w:numId="4">
    <w:abstractNumId w:val="17"/>
  </w:num>
  <w:num w:numId="5">
    <w:abstractNumId w:val="36"/>
  </w:num>
  <w:num w:numId="6">
    <w:abstractNumId w:val="25"/>
  </w:num>
  <w:num w:numId="7">
    <w:abstractNumId w:val="32"/>
  </w:num>
  <w:num w:numId="8">
    <w:abstractNumId w:val="44"/>
  </w:num>
  <w:num w:numId="9">
    <w:abstractNumId w:val="42"/>
  </w:num>
  <w:num w:numId="10">
    <w:abstractNumId w:val="14"/>
  </w:num>
  <w:num w:numId="11">
    <w:abstractNumId w:val="40"/>
  </w:num>
  <w:num w:numId="12">
    <w:abstractNumId w:val="1"/>
  </w:num>
  <w:num w:numId="13">
    <w:abstractNumId w:val="12"/>
  </w:num>
  <w:num w:numId="14">
    <w:abstractNumId w:val="21"/>
  </w:num>
  <w:num w:numId="15">
    <w:abstractNumId w:val="7"/>
  </w:num>
  <w:num w:numId="16">
    <w:abstractNumId w:val="23"/>
  </w:num>
  <w:num w:numId="17">
    <w:abstractNumId w:val="4"/>
  </w:num>
  <w:num w:numId="18">
    <w:abstractNumId w:val="48"/>
  </w:num>
  <w:num w:numId="19">
    <w:abstractNumId w:val="20"/>
  </w:num>
  <w:num w:numId="20">
    <w:abstractNumId w:val="28"/>
  </w:num>
  <w:num w:numId="21">
    <w:abstractNumId w:val="47"/>
  </w:num>
  <w:num w:numId="22">
    <w:abstractNumId w:val="0"/>
  </w:num>
  <w:num w:numId="23">
    <w:abstractNumId w:val="39"/>
  </w:num>
  <w:num w:numId="24">
    <w:abstractNumId w:val="13"/>
  </w:num>
  <w:num w:numId="25">
    <w:abstractNumId w:val="6"/>
  </w:num>
  <w:num w:numId="26">
    <w:abstractNumId w:val="5"/>
  </w:num>
  <w:num w:numId="27">
    <w:abstractNumId w:val="41"/>
  </w:num>
  <w:num w:numId="28">
    <w:abstractNumId w:val="19"/>
  </w:num>
  <w:num w:numId="29">
    <w:abstractNumId w:val="18"/>
  </w:num>
  <w:num w:numId="30">
    <w:abstractNumId w:val="10"/>
  </w:num>
  <w:num w:numId="31">
    <w:abstractNumId w:val="33"/>
  </w:num>
  <w:num w:numId="32">
    <w:abstractNumId w:val="16"/>
  </w:num>
  <w:num w:numId="33">
    <w:abstractNumId w:val="2"/>
  </w:num>
  <w:num w:numId="34">
    <w:abstractNumId w:val="45"/>
  </w:num>
  <w:num w:numId="35">
    <w:abstractNumId w:val="46"/>
  </w:num>
  <w:num w:numId="36">
    <w:abstractNumId w:val="38"/>
  </w:num>
  <w:num w:numId="37">
    <w:abstractNumId w:val="37"/>
  </w:num>
  <w:num w:numId="38">
    <w:abstractNumId w:val="31"/>
  </w:num>
  <w:num w:numId="39">
    <w:abstractNumId w:val="30"/>
  </w:num>
  <w:num w:numId="40">
    <w:abstractNumId w:val="9"/>
  </w:num>
  <w:num w:numId="41">
    <w:abstractNumId w:val="27"/>
  </w:num>
  <w:num w:numId="42">
    <w:abstractNumId w:val="24"/>
  </w:num>
  <w:num w:numId="43">
    <w:abstractNumId w:val="22"/>
  </w:num>
  <w:num w:numId="44">
    <w:abstractNumId w:val="15"/>
  </w:num>
  <w:num w:numId="45">
    <w:abstractNumId w:val="29"/>
  </w:num>
  <w:num w:numId="46">
    <w:abstractNumId w:val="11"/>
  </w:num>
  <w:num w:numId="47">
    <w:abstractNumId w:val="34"/>
  </w:num>
  <w:num w:numId="48">
    <w:abstractNumId w:val="8"/>
  </w:num>
  <w:num w:numId="4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11EAB"/>
    <w:rsid w:val="00015532"/>
    <w:rsid w:val="00020264"/>
    <w:rsid w:val="00034B1A"/>
    <w:rsid w:val="00040B7D"/>
    <w:rsid w:val="00040D58"/>
    <w:rsid w:val="000549BD"/>
    <w:rsid w:val="00066AB7"/>
    <w:rsid w:val="00067F32"/>
    <w:rsid w:val="0007775C"/>
    <w:rsid w:val="00082475"/>
    <w:rsid w:val="0008259C"/>
    <w:rsid w:val="00084164"/>
    <w:rsid w:val="00087461"/>
    <w:rsid w:val="0009230D"/>
    <w:rsid w:val="00094FC0"/>
    <w:rsid w:val="000975C1"/>
    <w:rsid w:val="000A134E"/>
    <w:rsid w:val="000B0BEE"/>
    <w:rsid w:val="000C391F"/>
    <w:rsid w:val="000C506C"/>
    <w:rsid w:val="000C65EA"/>
    <w:rsid w:val="000D7676"/>
    <w:rsid w:val="000E0F25"/>
    <w:rsid w:val="000E6142"/>
    <w:rsid w:val="000E75FB"/>
    <w:rsid w:val="000F0575"/>
    <w:rsid w:val="000F65C6"/>
    <w:rsid w:val="001072D7"/>
    <w:rsid w:val="00115A5C"/>
    <w:rsid w:val="001166A3"/>
    <w:rsid w:val="00131CB0"/>
    <w:rsid w:val="00133C85"/>
    <w:rsid w:val="0013499B"/>
    <w:rsid w:val="00136714"/>
    <w:rsid w:val="00136F9D"/>
    <w:rsid w:val="00137B74"/>
    <w:rsid w:val="00146A5C"/>
    <w:rsid w:val="001647B9"/>
    <w:rsid w:val="00166201"/>
    <w:rsid w:val="001714D2"/>
    <w:rsid w:val="0018201A"/>
    <w:rsid w:val="00182752"/>
    <w:rsid w:val="00184917"/>
    <w:rsid w:val="001933E0"/>
    <w:rsid w:val="001A28EB"/>
    <w:rsid w:val="001A31EA"/>
    <w:rsid w:val="001A33B2"/>
    <w:rsid w:val="001A5535"/>
    <w:rsid w:val="001C1888"/>
    <w:rsid w:val="001C1D2F"/>
    <w:rsid w:val="001C2233"/>
    <w:rsid w:val="001C2D6F"/>
    <w:rsid w:val="001C664B"/>
    <w:rsid w:val="001D0F5B"/>
    <w:rsid w:val="001E1D8B"/>
    <w:rsid w:val="001E3D51"/>
    <w:rsid w:val="001F19C5"/>
    <w:rsid w:val="001F6A0D"/>
    <w:rsid w:val="002033A0"/>
    <w:rsid w:val="002039C3"/>
    <w:rsid w:val="0020549E"/>
    <w:rsid w:val="002110CF"/>
    <w:rsid w:val="00217EB4"/>
    <w:rsid w:val="00220F57"/>
    <w:rsid w:val="002259F0"/>
    <w:rsid w:val="002338D6"/>
    <w:rsid w:val="00237D2C"/>
    <w:rsid w:val="002427B9"/>
    <w:rsid w:val="00256970"/>
    <w:rsid w:val="00261127"/>
    <w:rsid w:val="002624B8"/>
    <w:rsid w:val="00263AE1"/>
    <w:rsid w:val="00264471"/>
    <w:rsid w:val="00272F08"/>
    <w:rsid w:val="00282F43"/>
    <w:rsid w:val="0028786C"/>
    <w:rsid w:val="00292759"/>
    <w:rsid w:val="002A1195"/>
    <w:rsid w:val="002B1C8D"/>
    <w:rsid w:val="002B36D9"/>
    <w:rsid w:val="002B4BC6"/>
    <w:rsid w:val="002B656D"/>
    <w:rsid w:val="002B7B72"/>
    <w:rsid w:val="002C13D8"/>
    <w:rsid w:val="002C221A"/>
    <w:rsid w:val="002C50D4"/>
    <w:rsid w:val="002D25A1"/>
    <w:rsid w:val="002F303B"/>
    <w:rsid w:val="003010A4"/>
    <w:rsid w:val="00312979"/>
    <w:rsid w:val="00330F33"/>
    <w:rsid w:val="00337901"/>
    <w:rsid w:val="00340ED5"/>
    <w:rsid w:val="0034544F"/>
    <w:rsid w:val="003711E9"/>
    <w:rsid w:val="003751D7"/>
    <w:rsid w:val="00390011"/>
    <w:rsid w:val="00397680"/>
    <w:rsid w:val="003A1D87"/>
    <w:rsid w:val="003A1F70"/>
    <w:rsid w:val="003A7E1C"/>
    <w:rsid w:val="003B333E"/>
    <w:rsid w:val="003B7ED1"/>
    <w:rsid w:val="003C34F1"/>
    <w:rsid w:val="003C4E29"/>
    <w:rsid w:val="003D17B4"/>
    <w:rsid w:val="003E65E2"/>
    <w:rsid w:val="003E733F"/>
    <w:rsid w:val="003F18FC"/>
    <w:rsid w:val="003F60C1"/>
    <w:rsid w:val="00402718"/>
    <w:rsid w:val="00403A23"/>
    <w:rsid w:val="0040645E"/>
    <w:rsid w:val="004203E9"/>
    <w:rsid w:val="00423B45"/>
    <w:rsid w:val="0043402A"/>
    <w:rsid w:val="00435342"/>
    <w:rsid w:val="00445DEA"/>
    <w:rsid w:val="004508C0"/>
    <w:rsid w:val="004647ED"/>
    <w:rsid w:val="00467E74"/>
    <w:rsid w:val="004700E9"/>
    <w:rsid w:val="00475B98"/>
    <w:rsid w:val="004828D9"/>
    <w:rsid w:val="00482BF5"/>
    <w:rsid w:val="004835E2"/>
    <w:rsid w:val="004874F8"/>
    <w:rsid w:val="00491398"/>
    <w:rsid w:val="004A10C5"/>
    <w:rsid w:val="004A1A92"/>
    <w:rsid w:val="004A66A4"/>
    <w:rsid w:val="004B5703"/>
    <w:rsid w:val="004B76F9"/>
    <w:rsid w:val="004D573E"/>
    <w:rsid w:val="004E4757"/>
    <w:rsid w:val="004F1176"/>
    <w:rsid w:val="004F3A1A"/>
    <w:rsid w:val="004F645E"/>
    <w:rsid w:val="00510A7E"/>
    <w:rsid w:val="005126FF"/>
    <w:rsid w:val="00513BC7"/>
    <w:rsid w:val="00516295"/>
    <w:rsid w:val="0052264A"/>
    <w:rsid w:val="00525A84"/>
    <w:rsid w:val="00525AFF"/>
    <w:rsid w:val="00525CE9"/>
    <w:rsid w:val="005362D4"/>
    <w:rsid w:val="00545338"/>
    <w:rsid w:val="00554959"/>
    <w:rsid w:val="00554E93"/>
    <w:rsid w:val="0055606A"/>
    <w:rsid w:val="00561CC5"/>
    <w:rsid w:val="00571DA3"/>
    <w:rsid w:val="005721FC"/>
    <w:rsid w:val="00574BE5"/>
    <w:rsid w:val="00581FAC"/>
    <w:rsid w:val="005878DD"/>
    <w:rsid w:val="00590926"/>
    <w:rsid w:val="005A27B0"/>
    <w:rsid w:val="005A59AA"/>
    <w:rsid w:val="005B24F8"/>
    <w:rsid w:val="005B40D9"/>
    <w:rsid w:val="005B432B"/>
    <w:rsid w:val="005C3A1F"/>
    <w:rsid w:val="005C752C"/>
    <w:rsid w:val="005E6E31"/>
    <w:rsid w:val="00604BB9"/>
    <w:rsid w:val="0060680B"/>
    <w:rsid w:val="00620AFA"/>
    <w:rsid w:val="006219F1"/>
    <w:rsid w:val="00623F4C"/>
    <w:rsid w:val="00630ABD"/>
    <w:rsid w:val="006437BF"/>
    <w:rsid w:val="006566A5"/>
    <w:rsid w:val="00663B90"/>
    <w:rsid w:val="00664586"/>
    <w:rsid w:val="0066567A"/>
    <w:rsid w:val="00671A48"/>
    <w:rsid w:val="00673A88"/>
    <w:rsid w:val="006748D0"/>
    <w:rsid w:val="0067629F"/>
    <w:rsid w:val="00676881"/>
    <w:rsid w:val="00683CFE"/>
    <w:rsid w:val="00687284"/>
    <w:rsid w:val="006879A6"/>
    <w:rsid w:val="00692259"/>
    <w:rsid w:val="006A32E3"/>
    <w:rsid w:val="006A4FF6"/>
    <w:rsid w:val="006B1186"/>
    <w:rsid w:val="006B532F"/>
    <w:rsid w:val="006C5F1F"/>
    <w:rsid w:val="006D09DF"/>
    <w:rsid w:val="006D1111"/>
    <w:rsid w:val="006D1866"/>
    <w:rsid w:val="006D1982"/>
    <w:rsid w:val="006E128C"/>
    <w:rsid w:val="006E39DD"/>
    <w:rsid w:val="006E5CA8"/>
    <w:rsid w:val="006F6462"/>
    <w:rsid w:val="0070525B"/>
    <w:rsid w:val="007056F0"/>
    <w:rsid w:val="00721B65"/>
    <w:rsid w:val="007249C7"/>
    <w:rsid w:val="0072753D"/>
    <w:rsid w:val="007421CD"/>
    <w:rsid w:val="00774041"/>
    <w:rsid w:val="00774D51"/>
    <w:rsid w:val="00792EED"/>
    <w:rsid w:val="00796235"/>
    <w:rsid w:val="007975E0"/>
    <w:rsid w:val="00797D7C"/>
    <w:rsid w:val="007A07BF"/>
    <w:rsid w:val="007B37B2"/>
    <w:rsid w:val="007C0627"/>
    <w:rsid w:val="007C3D6D"/>
    <w:rsid w:val="007D3462"/>
    <w:rsid w:val="007D76E1"/>
    <w:rsid w:val="007E2EF3"/>
    <w:rsid w:val="007F0F95"/>
    <w:rsid w:val="007F1960"/>
    <w:rsid w:val="007F45A9"/>
    <w:rsid w:val="00802D40"/>
    <w:rsid w:val="00805D8F"/>
    <w:rsid w:val="008066D6"/>
    <w:rsid w:val="00811FBA"/>
    <w:rsid w:val="008173F3"/>
    <w:rsid w:val="008303FE"/>
    <w:rsid w:val="00832C6D"/>
    <w:rsid w:val="00832E42"/>
    <w:rsid w:val="00842265"/>
    <w:rsid w:val="00843325"/>
    <w:rsid w:val="0084478D"/>
    <w:rsid w:val="00844C1C"/>
    <w:rsid w:val="00846066"/>
    <w:rsid w:val="00846388"/>
    <w:rsid w:val="008468E8"/>
    <w:rsid w:val="00870471"/>
    <w:rsid w:val="00875D6D"/>
    <w:rsid w:val="008816AD"/>
    <w:rsid w:val="00883BBF"/>
    <w:rsid w:val="008918B7"/>
    <w:rsid w:val="008922C5"/>
    <w:rsid w:val="008970E9"/>
    <w:rsid w:val="008B307F"/>
    <w:rsid w:val="008B72B6"/>
    <w:rsid w:val="008B7C8E"/>
    <w:rsid w:val="008C5606"/>
    <w:rsid w:val="008D0322"/>
    <w:rsid w:val="008D1A11"/>
    <w:rsid w:val="008D3E30"/>
    <w:rsid w:val="008E02D4"/>
    <w:rsid w:val="008E5EAB"/>
    <w:rsid w:val="009104DD"/>
    <w:rsid w:val="009124EF"/>
    <w:rsid w:val="009132E1"/>
    <w:rsid w:val="00914B90"/>
    <w:rsid w:val="00926D70"/>
    <w:rsid w:val="00936561"/>
    <w:rsid w:val="00944103"/>
    <w:rsid w:val="00946CD4"/>
    <w:rsid w:val="00950B8F"/>
    <w:rsid w:val="00967B7C"/>
    <w:rsid w:val="00985A25"/>
    <w:rsid w:val="00993989"/>
    <w:rsid w:val="009A100F"/>
    <w:rsid w:val="009A2B9C"/>
    <w:rsid w:val="009A4F6E"/>
    <w:rsid w:val="009A70DA"/>
    <w:rsid w:val="009A79A7"/>
    <w:rsid w:val="009B013D"/>
    <w:rsid w:val="009B24E9"/>
    <w:rsid w:val="009C24FD"/>
    <w:rsid w:val="009C4D52"/>
    <w:rsid w:val="009D1565"/>
    <w:rsid w:val="009D26DD"/>
    <w:rsid w:val="009E443F"/>
    <w:rsid w:val="009F0754"/>
    <w:rsid w:val="009F78B3"/>
    <w:rsid w:val="009F7C1C"/>
    <w:rsid w:val="00A004A6"/>
    <w:rsid w:val="00A11A8A"/>
    <w:rsid w:val="00A35AE9"/>
    <w:rsid w:val="00A378F5"/>
    <w:rsid w:val="00A44F5E"/>
    <w:rsid w:val="00A5108D"/>
    <w:rsid w:val="00A55591"/>
    <w:rsid w:val="00A55C7E"/>
    <w:rsid w:val="00A55E0B"/>
    <w:rsid w:val="00A711AD"/>
    <w:rsid w:val="00A7246A"/>
    <w:rsid w:val="00A839DC"/>
    <w:rsid w:val="00A901EA"/>
    <w:rsid w:val="00A93022"/>
    <w:rsid w:val="00A9619E"/>
    <w:rsid w:val="00AA1A6C"/>
    <w:rsid w:val="00AA5164"/>
    <w:rsid w:val="00AB1660"/>
    <w:rsid w:val="00AB45A8"/>
    <w:rsid w:val="00AB4846"/>
    <w:rsid w:val="00AC03A8"/>
    <w:rsid w:val="00AC285A"/>
    <w:rsid w:val="00AC4F3B"/>
    <w:rsid w:val="00AD0663"/>
    <w:rsid w:val="00AD44FB"/>
    <w:rsid w:val="00AE12D0"/>
    <w:rsid w:val="00AE3156"/>
    <w:rsid w:val="00AF6510"/>
    <w:rsid w:val="00B0786C"/>
    <w:rsid w:val="00B07F52"/>
    <w:rsid w:val="00B12581"/>
    <w:rsid w:val="00B13CCA"/>
    <w:rsid w:val="00B13EBF"/>
    <w:rsid w:val="00B229AC"/>
    <w:rsid w:val="00B30161"/>
    <w:rsid w:val="00B3094A"/>
    <w:rsid w:val="00B323C0"/>
    <w:rsid w:val="00B51526"/>
    <w:rsid w:val="00B52F02"/>
    <w:rsid w:val="00B54AE8"/>
    <w:rsid w:val="00B56980"/>
    <w:rsid w:val="00B56A08"/>
    <w:rsid w:val="00B57E37"/>
    <w:rsid w:val="00B6309A"/>
    <w:rsid w:val="00B7003A"/>
    <w:rsid w:val="00B73A51"/>
    <w:rsid w:val="00B77BB0"/>
    <w:rsid w:val="00B77D8D"/>
    <w:rsid w:val="00B81A93"/>
    <w:rsid w:val="00B81B75"/>
    <w:rsid w:val="00B81FE7"/>
    <w:rsid w:val="00B83B60"/>
    <w:rsid w:val="00B910A7"/>
    <w:rsid w:val="00B93BF6"/>
    <w:rsid w:val="00B9422D"/>
    <w:rsid w:val="00B97420"/>
    <w:rsid w:val="00BA3D2D"/>
    <w:rsid w:val="00BA5163"/>
    <w:rsid w:val="00BC28DA"/>
    <w:rsid w:val="00BC2CBB"/>
    <w:rsid w:val="00BE417F"/>
    <w:rsid w:val="00BF1A1B"/>
    <w:rsid w:val="00BF5762"/>
    <w:rsid w:val="00C043C8"/>
    <w:rsid w:val="00C04B65"/>
    <w:rsid w:val="00C157A1"/>
    <w:rsid w:val="00C17FCB"/>
    <w:rsid w:val="00C200E2"/>
    <w:rsid w:val="00C2485C"/>
    <w:rsid w:val="00C30101"/>
    <w:rsid w:val="00C35D0B"/>
    <w:rsid w:val="00C47918"/>
    <w:rsid w:val="00C53781"/>
    <w:rsid w:val="00C659DB"/>
    <w:rsid w:val="00C6613D"/>
    <w:rsid w:val="00C8025A"/>
    <w:rsid w:val="00C849C0"/>
    <w:rsid w:val="00C86FDE"/>
    <w:rsid w:val="00C97009"/>
    <w:rsid w:val="00CA179B"/>
    <w:rsid w:val="00CA5BD9"/>
    <w:rsid w:val="00CB04DC"/>
    <w:rsid w:val="00CC1675"/>
    <w:rsid w:val="00CC6927"/>
    <w:rsid w:val="00CD23EA"/>
    <w:rsid w:val="00CE0470"/>
    <w:rsid w:val="00CE086F"/>
    <w:rsid w:val="00CE5840"/>
    <w:rsid w:val="00CF6191"/>
    <w:rsid w:val="00D11FD5"/>
    <w:rsid w:val="00D13E9F"/>
    <w:rsid w:val="00D17E53"/>
    <w:rsid w:val="00D219A8"/>
    <w:rsid w:val="00D21A93"/>
    <w:rsid w:val="00D240AC"/>
    <w:rsid w:val="00D24BCB"/>
    <w:rsid w:val="00D2656F"/>
    <w:rsid w:val="00D365EC"/>
    <w:rsid w:val="00D36CAB"/>
    <w:rsid w:val="00D56619"/>
    <w:rsid w:val="00D66C2F"/>
    <w:rsid w:val="00D67FF6"/>
    <w:rsid w:val="00D72A72"/>
    <w:rsid w:val="00D84D77"/>
    <w:rsid w:val="00D90271"/>
    <w:rsid w:val="00D97C72"/>
    <w:rsid w:val="00D97E89"/>
    <w:rsid w:val="00DA50B6"/>
    <w:rsid w:val="00DB3F07"/>
    <w:rsid w:val="00DC5271"/>
    <w:rsid w:val="00DC5919"/>
    <w:rsid w:val="00DD4BC0"/>
    <w:rsid w:val="00DD6CE1"/>
    <w:rsid w:val="00DE17EF"/>
    <w:rsid w:val="00DE2D95"/>
    <w:rsid w:val="00DF2F88"/>
    <w:rsid w:val="00DF382F"/>
    <w:rsid w:val="00DF4D06"/>
    <w:rsid w:val="00E04DB4"/>
    <w:rsid w:val="00E05BBB"/>
    <w:rsid w:val="00E0665C"/>
    <w:rsid w:val="00E07F6E"/>
    <w:rsid w:val="00E137D5"/>
    <w:rsid w:val="00E274DC"/>
    <w:rsid w:val="00E32313"/>
    <w:rsid w:val="00E3500F"/>
    <w:rsid w:val="00E36B71"/>
    <w:rsid w:val="00E40AB5"/>
    <w:rsid w:val="00E42458"/>
    <w:rsid w:val="00E474B2"/>
    <w:rsid w:val="00E478AA"/>
    <w:rsid w:val="00E55AE4"/>
    <w:rsid w:val="00E55B31"/>
    <w:rsid w:val="00E55E49"/>
    <w:rsid w:val="00E5636A"/>
    <w:rsid w:val="00E57202"/>
    <w:rsid w:val="00E6789D"/>
    <w:rsid w:val="00E70B50"/>
    <w:rsid w:val="00E73C2A"/>
    <w:rsid w:val="00E766DA"/>
    <w:rsid w:val="00E83283"/>
    <w:rsid w:val="00E85F5D"/>
    <w:rsid w:val="00E87B6D"/>
    <w:rsid w:val="00E93839"/>
    <w:rsid w:val="00EA3575"/>
    <w:rsid w:val="00EC1CA5"/>
    <w:rsid w:val="00EC288C"/>
    <w:rsid w:val="00EC2BCE"/>
    <w:rsid w:val="00EC503A"/>
    <w:rsid w:val="00EC5AB1"/>
    <w:rsid w:val="00EE4374"/>
    <w:rsid w:val="00EE547F"/>
    <w:rsid w:val="00EF0416"/>
    <w:rsid w:val="00EF3F9B"/>
    <w:rsid w:val="00EF5471"/>
    <w:rsid w:val="00F00A51"/>
    <w:rsid w:val="00F029BC"/>
    <w:rsid w:val="00F04912"/>
    <w:rsid w:val="00F065A3"/>
    <w:rsid w:val="00F07760"/>
    <w:rsid w:val="00F11378"/>
    <w:rsid w:val="00F1777D"/>
    <w:rsid w:val="00F2350C"/>
    <w:rsid w:val="00F243AC"/>
    <w:rsid w:val="00F5321D"/>
    <w:rsid w:val="00F60623"/>
    <w:rsid w:val="00F60D66"/>
    <w:rsid w:val="00F6391C"/>
    <w:rsid w:val="00F65EBA"/>
    <w:rsid w:val="00F743AA"/>
    <w:rsid w:val="00F831CE"/>
    <w:rsid w:val="00F90204"/>
    <w:rsid w:val="00F9041D"/>
    <w:rsid w:val="00F91A66"/>
    <w:rsid w:val="00FD0D3B"/>
    <w:rsid w:val="00FD2421"/>
    <w:rsid w:val="00FD41B0"/>
    <w:rsid w:val="00FD4203"/>
    <w:rsid w:val="00FD6DC8"/>
    <w:rsid w:val="00FE1071"/>
    <w:rsid w:val="00FE4BA0"/>
    <w:rsid w:val="00FE7C7D"/>
    <w:rsid w:val="00FF15B6"/>
    <w:rsid w:val="00FF18A8"/>
    <w:rsid w:val="00FF28BB"/>
    <w:rsid w:val="00FF3143"/>
    <w:rsid w:val="00FF6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816AD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7F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7F0F95"/>
  </w:style>
  <w:style w:type="paragraph" w:styleId="ac">
    <w:name w:val="footer"/>
    <w:basedOn w:val="a"/>
    <w:link w:val="ad"/>
    <w:uiPriority w:val="99"/>
    <w:unhideWhenUsed/>
    <w:rsid w:val="007F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7F0F95"/>
  </w:style>
  <w:style w:type="character" w:customStyle="1" w:styleId="cm-keyword">
    <w:name w:val="cm-keyword"/>
    <w:basedOn w:val="a0"/>
    <w:rsid w:val="007F1960"/>
  </w:style>
  <w:style w:type="character" w:styleId="ae">
    <w:name w:val="Hyperlink"/>
    <w:basedOn w:val="a0"/>
    <w:uiPriority w:val="99"/>
    <w:unhideWhenUsed/>
    <w:rsid w:val="007F1960"/>
    <w:rPr>
      <w:color w:val="0000FF"/>
      <w:u w:val="single"/>
    </w:rPr>
  </w:style>
  <w:style w:type="character" w:customStyle="1" w:styleId="cm-string">
    <w:name w:val="cm-string"/>
    <w:basedOn w:val="a0"/>
    <w:rsid w:val="007F1960"/>
  </w:style>
  <w:style w:type="character" w:customStyle="1" w:styleId="cm-variable-2">
    <w:name w:val="cm-variable-2"/>
    <w:basedOn w:val="a0"/>
    <w:rsid w:val="007F1960"/>
  </w:style>
  <w:style w:type="character" w:customStyle="1" w:styleId="cm-number">
    <w:name w:val="cm-number"/>
    <w:basedOn w:val="a0"/>
    <w:rsid w:val="008922C5"/>
  </w:style>
  <w:style w:type="paragraph" w:styleId="af">
    <w:name w:val="Title"/>
    <w:basedOn w:val="a"/>
    <w:next w:val="a"/>
    <w:link w:val="af0"/>
    <w:uiPriority w:val="10"/>
    <w:qFormat/>
    <w:rsid w:val="00E36B71"/>
    <w:pPr>
      <w:spacing w:after="100" w:afterAutospacing="1" w:line="240" w:lineRule="auto"/>
    </w:pPr>
    <w:rPr>
      <w:rFonts w:ascii="Courier New" w:eastAsiaTheme="majorEastAsia" w:hAnsi="Courier New" w:cstheme="majorBidi"/>
      <w:spacing w:val="5"/>
      <w:kern w:val="28"/>
      <w:sz w:val="24"/>
      <w:szCs w:val="52"/>
    </w:rPr>
  </w:style>
  <w:style w:type="character" w:customStyle="1" w:styleId="af0">
    <w:name w:val="Название Знак"/>
    <w:basedOn w:val="a0"/>
    <w:link w:val="af"/>
    <w:uiPriority w:val="10"/>
    <w:rsid w:val="00E36B71"/>
    <w:rPr>
      <w:rFonts w:ascii="Courier New" w:eastAsiaTheme="majorEastAsia" w:hAnsi="Courier New" w:cstheme="majorBidi"/>
      <w:spacing w:val="5"/>
      <w:kern w:val="28"/>
      <w:sz w:val="24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816AD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7F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7F0F95"/>
  </w:style>
  <w:style w:type="paragraph" w:styleId="ac">
    <w:name w:val="footer"/>
    <w:basedOn w:val="a"/>
    <w:link w:val="ad"/>
    <w:uiPriority w:val="99"/>
    <w:unhideWhenUsed/>
    <w:rsid w:val="007F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7F0F95"/>
  </w:style>
  <w:style w:type="character" w:customStyle="1" w:styleId="cm-keyword">
    <w:name w:val="cm-keyword"/>
    <w:basedOn w:val="a0"/>
    <w:rsid w:val="007F1960"/>
  </w:style>
  <w:style w:type="character" w:styleId="ae">
    <w:name w:val="Hyperlink"/>
    <w:basedOn w:val="a0"/>
    <w:uiPriority w:val="99"/>
    <w:unhideWhenUsed/>
    <w:rsid w:val="007F1960"/>
    <w:rPr>
      <w:color w:val="0000FF"/>
      <w:u w:val="single"/>
    </w:rPr>
  </w:style>
  <w:style w:type="character" w:customStyle="1" w:styleId="cm-string">
    <w:name w:val="cm-string"/>
    <w:basedOn w:val="a0"/>
    <w:rsid w:val="007F1960"/>
  </w:style>
  <w:style w:type="character" w:customStyle="1" w:styleId="cm-variable-2">
    <w:name w:val="cm-variable-2"/>
    <w:basedOn w:val="a0"/>
    <w:rsid w:val="007F1960"/>
  </w:style>
  <w:style w:type="character" w:customStyle="1" w:styleId="cm-number">
    <w:name w:val="cm-number"/>
    <w:basedOn w:val="a0"/>
    <w:rsid w:val="008922C5"/>
  </w:style>
  <w:style w:type="paragraph" w:styleId="af">
    <w:name w:val="Title"/>
    <w:basedOn w:val="a"/>
    <w:next w:val="a"/>
    <w:link w:val="af0"/>
    <w:uiPriority w:val="10"/>
    <w:qFormat/>
    <w:rsid w:val="00E36B71"/>
    <w:pPr>
      <w:spacing w:after="100" w:afterAutospacing="1" w:line="240" w:lineRule="auto"/>
    </w:pPr>
    <w:rPr>
      <w:rFonts w:ascii="Courier New" w:eastAsiaTheme="majorEastAsia" w:hAnsi="Courier New" w:cstheme="majorBidi"/>
      <w:spacing w:val="5"/>
      <w:kern w:val="28"/>
      <w:sz w:val="24"/>
      <w:szCs w:val="52"/>
    </w:rPr>
  </w:style>
  <w:style w:type="character" w:customStyle="1" w:styleId="af0">
    <w:name w:val="Название Знак"/>
    <w:basedOn w:val="a0"/>
    <w:link w:val="af"/>
    <w:uiPriority w:val="10"/>
    <w:rsid w:val="00E36B71"/>
    <w:rPr>
      <w:rFonts w:ascii="Courier New" w:eastAsiaTheme="majorEastAsia" w:hAnsi="Courier New" w:cstheme="majorBidi"/>
      <w:spacing w:val="5"/>
      <w:kern w:val="28"/>
      <w:sz w:val="24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B016C2-5191-431D-931B-C5D0EAD25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1</TotalTime>
  <Pages>9</Pages>
  <Words>693</Words>
  <Characters>3952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Nikolay</cp:lastModifiedBy>
  <cp:revision>394</cp:revision>
  <cp:lastPrinted>2018-05-30T23:24:00Z</cp:lastPrinted>
  <dcterms:created xsi:type="dcterms:W3CDTF">2018-02-17T06:01:00Z</dcterms:created>
  <dcterms:modified xsi:type="dcterms:W3CDTF">2018-10-03T19:56:00Z</dcterms:modified>
</cp:coreProperties>
</file>